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D1DDA8" w14:textId="31DCEFA9" w:rsidR="00E51DF1" w:rsidRPr="000418AF" w:rsidRDefault="00E51DF1" w:rsidP="00EE3582">
      <w:pPr>
        <w:pStyle w:val="Sinespaciado"/>
        <w:numPr>
          <w:ilvl w:val="0"/>
          <w:numId w:val="32"/>
        </w:numPr>
        <w:ind w:leftChars="0" w:firstLineChars="0"/>
        <w:rPr>
          <w:rFonts w:ascii="Arial" w:hAnsi="Arial" w:cs="Arial"/>
          <w:b/>
          <w:bCs/>
          <w:sz w:val="20"/>
          <w:szCs w:val="20"/>
        </w:rPr>
      </w:pPr>
      <w:r w:rsidRPr="000418AF">
        <w:rPr>
          <w:rFonts w:ascii="Arial" w:hAnsi="Arial" w:cs="Arial"/>
          <w:b/>
          <w:bCs/>
          <w:sz w:val="20"/>
          <w:szCs w:val="20"/>
        </w:rPr>
        <w:t>RESPONSABLE (</w:t>
      </w:r>
      <w:r w:rsidR="00F22BE8" w:rsidRPr="000418AF">
        <w:rPr>
          <w:rFonts w:ascii="Arial" w:hAnsi="Arial" w:cs="Arial"/>
          <w:b/>
          <w:bCs/>
          <w:sz w:val="20"/>
          <w:szCs w:val="20"/>
        </w:rPr>
        <w:t>ÁREA</w:t>
      </w:r>
      <w:r w:rsidRPr="000418AF">
        <w:rPr>
          <w:rFonts w:ascii="Arial" w:hAnsi="Arial" w:cs="Arial"/>
          <w:b/>
          <w:bCs/>
          <w:sz w:val="20"/>
          <w:szCs w:val="20"/>
        </w:rPr>
        <w:t>)</w:t>
      </w:r>
    </w:p>
    <w:p w14:paraId="7EA41982" w14:textId="1029E257" w:rsidR="00D442F3" w:rsidRPr="00AE55DC" w:rsidRDefault="00D442F3" w:rsidP="00AE55DC">
      <w:pPr>
        <w:pStyle w:val="Textoindependiente"/>
        <w:ind w:right="158"/>
        <w:jc w:val="both"/>
        <w:rPr>
          <w:rFonts w:ascii="Arial" w:hAnsi="Arial" w:cs="Arial"/>
        </w:rPr>
      </w:pPr>
      <w:r w:rsidRPr="00AE55DC">
        <w:rPr>
          <w:rFonts w:ascii="Arial" w:hAnsi="Arial" w:cs="Arial"/>
        </w:rPr>
        <w:t>La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Subdirección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de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Gestión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Corporativa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define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los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lineamientos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que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>deberán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ser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atendidos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por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las</w:t>
      </w:r>
      <w:r w:rsidRPr="00AE55DC">
        <w:rPr>
          <w:rFonts w:ascii="Arial" w:hAnsi="Arial" w:cs="Arial"/>
          <w:spacing w:val="2"/>
        </w:rPr>
        <w:t xml:space="preserve"> </w:t>
      </w:r>
      <w:r w:rsidRPr="00AE55DC">
        <w:rPr>
          <w:rFonts w:ascii="Arial" w:hAnsi="Arial" w:cs="Arial"/>
        </w:rPr>
        <w:t>demás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>áreas</w:t>
      </w:r>
      <w:r w:rsidRPr="00AE55DC">
        <w:rPr>
          <w:rFonts w:ascii="Arial" w:hAnsi="Arial" w:cs="Arial"/>
          <w:spacing w:val="-2"/>
        </w:rPr>
        <w:t xml:space="preserve"> </w:t>
      </w:r>
      <w:proofErr w:type="gramStart"/>
      <w:r w:rsidRPr="00AE55DC">
        <w:rPr>
          <w:rFonts w:ascii="Arial" w:hAnsi="Arial" w:cs="Arial"/>
        </w:rPr>
        <w:t>de</w:t>
      </w:r>
      <w:r w:rsidR="000418AF">
        <w:rPr>
          <w:rFonts w:ascii="Arial" w:hAnsi="Arial" w:cs="Arial"/>
        </w:rPr>
        <w:t xml:space="preserve"> </w:t>
      </w:r>
      <w:r w:rsidRPr="00AE55DC">
        <w:rPr>
          <w:rFonts w:ascii="Arial" w:hAnsi="Arial" w:cs="Arial"/>
          <w:spacing w:val="-53"/>
        </w:rPr>
        <w:t xml:space="preserve"> </w:t>
      </w:r>
      <w:r w:rsidRPr="00AE55DC">
        <w:rPr>
          <w:rFonts w:ascii="Arial" w:hAnsi="Arial" w:cs="Arial"/>
        </w:rPr>
        <w:t>la</w:t>
      </w:r>
      <w:proofErr w:type="gramEnd"/>
      <w:r w:rsidRPr="00AE55DC">
        <w:rPr>
          <w:rFonts w:ascii="Arial" w:hAnsi="Arial" w:cs="Arial"/>
        </w:rPr>
        <w:t xml:space="preserve"> Entidad.</w:t>
      </w:r>
    </w:p>
    <w:p w14:paraId="70673F32" w14:textId="23E4A2F9" w:rsidR="00A14C85" w:rsidRPr="00AE55DC" w:rsidRDefault="00A14C85" w:rsidP="00AE55DC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 xml:space="preserve"> </w:t>
      </w:r>
    </w:p>
    <w:p w14:paraId="32CC3508" w14:textId="78CB2042" w:rsidR="00B457F2" w:rsidRPr="00EE3582" w:rsidRDefault="00B457F2" w:rsidP="00EE3582">
      <w:pPr>
        <w:pStyle w:val="Prrafodelista"/>
        <w:numPr>
          <w:ilvl w:val="0"/>
          <w:numId w:val="32"/>
        </w:numPr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  <w:r w:rsidRPr="00EE3582">
        <w:rPr>
          <w:rFonts w:ascii="Arial" w:hAnsi="Arial" w:cs="Arial"/>
          <w:b/>
          <w:sz w:val="20"/>
          <w:szCs w:val="20"/>
        </w:rPr>
        <w:t>OBJETIVO</w:t>
      </w:r>
    </w:p>
    <w:p w14:paraId="354DA0A0" w14:textId="4AD2E56D" w:rsidR="00D442F3" w:rsidRPr="00AE55DC" w:rsidRDefault="005C6E19" w:rsidP="00AE55DC">
      <w:pPr>
        <w:pStyle w:val="Textoindependiente"/>
        <w:ind w:right="158"/>
        <w:jc w:val="both"/>
        <w:rPr>
          <w:rFonts w:ascii="Arial" w:hAnsi="Arial" w:cs="Arial"/>
        </w:rPr>
      </w:pPr>
      <w:r w:rsidRPr="00AE55DC">
        <w:rPr>
          <w:rFonts w:ascii="Arial" w:hAnsi="Arial" w:cs="Arial"/>
        </w:rPr>
        <w:t>Expedir el Certificado de la Disponibilidad Presupuestal para respaldar la suscripción de los compromisos que</w:t>
      </w:r>
      <w:r w:rsidRPr="00AE55DC">
        <w:rPr>
          <w:rFonts w:ascii="Arial" w:hAnsi="Arial" w:cs="Arial"/>
          <w:spacing w:val="1"/>
        </w:rPr>
        <w:t xml:space="preserve"> </w:t>
      </w:r>
      <w:r w:rsidRPr="00AE55DC">
        <w:rPr>
          <w:rFonts w:ascii="Arial" w:hAnsi="Arial" w:cs="Arial"/>
        </w:rPr>
        <w:t>permitan atender las obligaciones que pretenda contraer la Unidad Administrativa Especial Cuerpo Oficial de</w:t>
      </w:r>
      <w:r w:rsidRPr="00AE55DC">
        <w:rPr>
          <w:rFonts w:ascii="Arial" w:hAnsi="Arial" w:cs="Arial"/>
          <w:spacing w:val="1"/>
        </w:rPr>
        <w:t xml:space="preserve"> </w:t>
      </w:r>
      <w:r w:rsidRPr="00AE55DC">
        <w:rPr>
          <w:rFonts w:ascii="Arial" w:hAnsi="Arial" w:cs="Arial"/>
        </w:rPr>
        <w:t>Bomberos</w:t>
      </w:r>
      <w:r w:rsidRPr="00AE55DC">
        <w:rPr>
          <w:rFonts w:ascii="Arial" w:hAnsi="Arial" w:cs="Arial"/>
          <w:spacing w:val="1"/>
        </w:rPr>
        <w:t xml:space="preserve"> </w:t>
      </w:r>
      <w:r w:rsidRPr="00AE55DC">
        <w:rPr>
          <w:rFonts w:ascii="Arial" w:hAnsi="Arial" w:cs="Arial"/>
        </w:rPr>
        <w:t>en desarrollo de su</w:t>
      </w:r>
      <w:r w:rsidRPr="00AE55DC">
        <w:rPr>
          <w:rFonts w:ascii="Arial" w:hAnsi="Arial" w:cs="Arial"/>
          <w:spacing w:val="1"/>
        </w:rPr>
        <w:t xml:space="preserve"> </w:t>
      </w:r>
      <w:r w:rsidRPr="00AE55DC">
        <w:rPr>
          <w:rFonts w:ascii="Arial" w:hAnsi="Arial" w:cs="Arial"/>
        </w:rPr>
        <w:t>objeto misional, y</w:t>
      </w:r>
      <w:r w:rsidRPr="00AE55DC">
        <w:rPr>
          <w:rFonts w:ascii="Arial" w:hAnsi="Arial" w:cs="Arial"/>
          <w:spacing w:val="1"/>
        </w:rPr>
        <w:t xml:space="preserve"> </w:t>
      </w:r>
      <w:r w:rsidRPr="00AE55DC">
        <w:rPr>
          <w:rFonts w:ascii="Arial" w:hAnsi="Arial" w:cs="Arial"/>
        </w:rPr>
        <w:t>el Certificado de Registro Presupuestal como requisito de</w:t>
      </w:r>
      <w:r w:rsidRPr="00AE55DC">
        <w:rPr>
          <w:rFonts w:ascii="Arial" w:hAnsi="Arial" w:cs="Arial"/>
          <w:spacing w:val="1"/>
        </w:rPr>
        <w:t xml:space="preserve"> </w:t>
      </w:r>
      <w:r w:rsidRPr="00AE55DC">
        <w:rPr>
          <w:rFonts w:ascii="Arial" w:hAnsi="Arial" w:cs="Arial"/>
        </w:rPr>
        <w:t>perfeccionamiento del acto administrativo, afectando la apropiación en forma definitiva garantizando que esta no</w:t>
      </w:r>
      <w:r w:rsidRPr="00AE55DC">
        <w:rPr>
          <w:rFonts w:ascii="Arial" w:hAnsi="Arial" w:cs="Arial"/>
          <w:spacing w:val="1"/>
        </w:rPr>
        <w:t xml:space="preserve"> </w:t>
      </w:r>
      <w:r w:rsidRPr="00AE55DC">
        <w:rPr>
          <w:rFonts w:ascii="Arial" w:hAnsi="Arial" w:cs="Arial"/>
        </w:rPr>
        <w:t>será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>desviada hacia ningún otro fin.</w:t>
      </w:r>
    </w:p>
    <w:p w14:paraId="02B55565" w14:textId="77777777" w:rsidR="005C6E19" w:rsidRPr="00AE55DC" w:rsidRDefault="005C6E19" w:rsidP="00AE55DC">
      <w:pPr>
        <w:pStyle w:val="Textoindependiente"/>
        <w:ind w:right="158"/>
        <w:jc w:val="both"/>
        <w:rPr>
          <w:rFonts w:ascii="Arial" w:hAnsi="Arial" w:cs="Arial"/>
        </w:rPr>
      </w:pPr>
    </w:p>
    <w:p w14:paraId="6D12EC8E" w14:textId="45EEA5E4" w:rsidR="00E51DF1" w:rsidRPr="00AE55DC" w:rsidRDefault="00B457F2" w:rsidP="00EE3582">
      <w:pPr>
        <w:pStyle w:val="Prrafodelista"/>
        <w:numPr>
          <w:ilvl w:val="0"/>
          <w:numId w:val="32"/>
        </w:numPr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>ALCANCE</w:t>
      </w:r>
    </w:p>
    <w:p w14:paraId="0C7F6708" w14:textId="7F638628" w:rsidR="005C6E19" w:rsidRPr="00AE55DC" w:rsidRDefault="005C6E19" w:rsidP="00AE55DC">
      <w:pPr>
        <w:pStyle w:val="Textoindependiente"/>
        <w:ind w:right="158"/>
        <w:jc w:val="both"/>
        <w:rPr>
          <w:rFonts w:ascii="Arial" w:hAnsi="Arial" w:cs="Arial"/>
        </w:rPr>
      </w:pPr>
      <w:r w:rsidRPr="00AE55DC">
        <w:rPr>
          <w:rFonts w:ascii="Arial" w:hAnsi="Arial" w:cs="Arial"/>
        </w:rPr>
        <w:t>El presente procedimiento inicia con la solicitud de expedición del Certificado de Disponibilidad Presupuestal —</w:t>
      </w:r>
      <w:r w:rsidRPr="00AE55DC">
        <w:rPr>
          <w:rFonts w:ascii="Arial" w:hAnsi="Arial" w:cs="Arial"/>
          <w:spacing w:val="1"/>
        </w:rPr>
        <w:t xml:space="preserve"> </w:t>
      </w:r>
      <w:r w:rsidRPr="00AE55DC">
        <w:rPr>
          <w:rFonts w:ascii="Arial" w:hAnsi="Arial" w:cs="Arial"/>
        </w:rPr>
        <w:t>CDP —</w:t>
      </w:r>
      <w:r w:rsidRPr="00AE55DC">
        <w:rPr>
          <w:rFonts w:ascii="Arial" w:hAnsi="Arial" w:cs="Arial"/>
          <w:spacing w:val="-3"/>
        </w:rPr>
        <w:t xml:space="preserve"> </w:t>
      </w:r>
      <w:r w:rsidRPr="00AE55DC">
        <w:rPr>
          <w:rFonts w:ascii="Arial" w:hAnsi="Arial" w:cs="Arial"/>
        </w:rPr>
        <w:t>o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>del</w:t>
      </w:r>
      <w:r w:rsidRPr="00AE55DC">
        <w:rPr>
          <w:rFonts w:ascii="Arial" w:hAnsi="Arial" w:cs="Arial"/>
          <w:spacing w:val="-3"/>
        </w:rPr>
        <w:t xml:space="preserve"> </w:t>
      </w:r>
      <w:r w:rsidRPr="00AE55DC">
        <w:rPr>
          <w:rFonts w:ascii="Arial" w:hAnsi="Arial" w:cs="Arial"/>
        </w:rPr>
        <w:t>Certificado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de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>Registro Presupuestal —CRP—</w:t>
      </w:r>
      <w:r w:rsidRPr="00AE55DC">
        <w:rPr>
          <w:rFonts w:ascii="Arial" w:hAnsi="Arial" w:cs="Arial"/>
          <w:spacing w:val="-3"/>
        </w:rPr>
        <w:t xml:space="preserve"> </w:t>
      </w:r>
      <w:r w:rsidRPr="00AE55DC">
        <w:rPr>
          <w:rFonts w:ascii="Arial" w:hAnsi="Arial" w:cs="Arial"/>
        </w:rPr>
        <w:t>y</w:t>
      </w:r>
      <w:r w:rsidRPr="00AE55DC">
        <w:rPr>
          <w:rFonts w:ascii="Arial" w:hAnsi="Arial" w:cs="Arial"/>
          <w:spacing w:val="-3"/>
        </w:rPr>
        <w:t xml:space="preserve"> </w:t>
      </w:r>
      <w:r w:rsidRPr="00AE55DC">
        <w:rPr>
          <w:rFonts w:ascii="Arial" w:hAnsi="Arial" w:cs="Arial"/>
        </w:rPr>
        <w:t>termina</w:t>
      </w:r>
      <w:r w:rsidRPr="00AE55DC">
        <w:rPr>
          <w:rFonts w:ascii="Arial" w:hAnsi="Arial" w:cs="Arial"/>
          <w:spacing w:val="-3"/>
        </w:rPr>
        <w:t xml:space="preserve"> </w:t>
      </w:r>
      <w:r w:rsidRPr="00AE55DC">
        <w:rPr>
          <w:rFonts w:ascii="Arial" w:hAnsi="Arial" w:cs="Arial"/>
        </w:rPr>
        <w:t>con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>la firma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>del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>certificado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>y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el</w:t>
      </w:r>
      <w:r w:rsidRPr="00AE55DC">
        <w:rPr>
          <w:rFonts w:ascii="Arial" w:hAnsi="Arial" w:cs="Arial"/>
          <w:spacing w:val="-2"/>
        </w:rPr>
        <w:t xml:space="preserve"> </w:t>
      </w:r>
      <w:r w:rsidRPr="00AE55DC">
        <w:rPr>
          <w:rFonts w:ascii="Arial" w:hAnsi="Arial" w:cs="Arial"/>
        </w:rPr>
        <w:t>archivo</w:t>
      </w:r>
      <w:r w:rsidRPr="00AE55DC">
        <w:rPr>
          <w:rFonts w:ascii="Arial" w:hAnsi="Arial" w:cs="Arial"/>
          <w:spacing w:val="-1"/>
        </w:rPr>
        <w:t xml:space="preserve"> </w:t>
      </w:r>
      <w:r w:rsidRPr="00AE55DC">
        <w:rPr>
          <w:rFonts w:ascii="Arial" w:hAnsi="Arial" w:cs="Arial"/>
        </w:rPr>
        <w:t xml:space="preserve">de </w:t>
      </w:r>
      <w:r w:rsidR="005029E8" w:rsidRPr="00AE55DC">
        <w:rPr>
          <w:rFonts w:ascii="Arial" w:hAnsi="Arial" w:cs="Arial"/>
        </w:rPr>
        <w:t xml:space="preserve">los </w:t>
      </w:r>
      <w:r w:rsidR="005029E8" w:rsidRPr="00AE55DC">
        <w:rPr>
          <w:rFonts w:ascii="Arial" w:hAnsi="Arial" w:cs="Arial"/>
          <w:spacing w:val="-54"/>
        </w:rPr>
        <w:t>documentos</w:t>
      </w:r>
      <w:r w:rsidRPr="00AE55DC">
        <w:rPr>
          <w:rFonts w:ascii="Arial" w:hAnsi="Arial" w:cs="Arial"/>
        </w:rPr>
        <w:t>.</w:t>
      </w:r>
    </w:p>
    <w:p w14:paraId="31C1CF7A" w14:textId="003893E3" w:rsidR="00485E95" w:rsidRPr="00AE55DC" w:rsidRDefault="00485E95" w:rsidP="00AE55DC">
      <w:pPr>
        <w:pStyle w:val="Default"/>
        <w:jc w:val="both"/>
        <w:rPr>
          <w:rFonts w:ascii="Arial" w:hAnsi="Arial" w:cs="Arial"/>
          <w:color w:val="auto"/>
          <w:sz w:val="20"/>
          <w:szCs w:val="20"/>
        </w:rPr>
      </w:pPr>
      <w:r w:rsidRPr="00AE55DC">
        <w:rPr>
          <w:rFonts w:ascii="Arial" w:hAnsi="Arial" w:cs="Arial"/>
          <w:color w:val="auto"/>
          <w:sz w:val="20"/>
          <w:szCs w:val="20"/>
        </w:rPr>
        <w:t xml:space="preserve"> </w:t>
      </w:r>
    </w:p>
    <w:p w14:paraId="133B711C" w14:textId="04E1C8E6" w:rsidR="002A52F4" w:rsidRPr="00AE55DC" w:rsidRDefault="00B457F2" w:rsidP="00EE3582">
      <w:pPr>
        <w:pStyle w:val="Prrafodelista"/>
        <w:numPr>
          <w:ilvl w:val="0"/>
          <w:numId w:val="32"/>
        </w:numPr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>POLÍTICAS DE OPERACIÓN</w:t>
      </w:r>
    </w:p>
    <w:p w14:paraId="5BFC06F0" w14:textId="3575BA42" w:rsidR="002A52F4" w:rsidRPr="00AE55DC" w:rsidRDefault="0023370E" w:rsidP="0053314B">
      <w:pPr>
        <w:pStyle w:val="Prrafodelista"/>
        <w:numPr>
          <w:ilvl w:val="1"/>
          <w:numId w:val="32"/>
        </w:numPr>
        <w:spacing w:after="0" w:line="240" w:lineRule="auto"/>
        <w:ind w:left="567" w:hanging="283"/>
        <w:jc w:val="both"/>
        <w:rPr>
          <w:rFonts w:ascii="Arial" w:hAnsi="Arial" w:cs="Arial"/>
          <w:sz w:val="20"/>
          <w:szCs w:val="20"/>
        </w:rPr>
      </w:pPr>
      <w:bookmarkStart w:id="0" w:name="_Hlk104540794"/>
      <w:r w:rsidRPr="00AE55DC">
        <w:rPr>
          <w:rFonts w:ascii="Arial" w:hAnsi="Arial" w:cs="Arial"/>
          <w:sz w:val="20"/>
          <w:szCs w:val="20"/>
        </w:rPr>
        <w:t xml:space="preserve"> </w:t>
      </w:r>
      <w:r w:rsidR="002A52F4" w:rsidRPr="00AE55DC">
        <w:rPr>
          <w:rFonts w:ascii="Arial" w:hAnsi="Arial" w:cs="Arial"/>
          <w:sz w:val="20"/>
          <w:szCs w:val="20"/>
        </w:rPr>
        <w:t>Es responsabilidad de cada líder de proceso:</w:t>
      </w:r>
    </w:p>
    <w:p w14:paraId="018BC667" w14:textId="77777777" w:rsidR="002A52F4" w:rsidRPr="00AE55DC" w:rsidRDefault="002A52F4" w:rsidP="0053314B">
      <w:pPr>
        <w:pStyle w:val="Prrafodelista"/>
        <w:numPr>
          <w:ilvl w:val="0"/>
          <w:numId w:val="26"/>
        </w:numPr>
        <w:spacing w:after="0" w:line="240" w:lineRule="auto"/>
        <w:ind w:left="567" w:hanging="141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Socializar los documentos que aprueba, al personal que interactúa en el proceso.</w:t>
      </w:r>
    </w:p>
    <w:p w14:paraId="4C24A4D4" w14:textId="77777777" w:rsidR="002A52F4" w:rsidRPr="00AE55DC" w:rsidRDefault="002A52F4" w:rsidP="0053314B">
      <w:pPr>
        <w:pStyle w:val="Prrafodelista"/>
        <w:numPr>
          <w:ilvl w:val="0"/>
          <w:numId w:val="26"/>
        </w:numPr>
        <w:spacing w:after="0" w:line="240" w:lineRule="auto"/>
        <w:ind w:left="567" w:hanging="141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Hacer cumplir los requisitos establecidos en los documentos aprobados.</w:t>
      </w:r>
    </w:p>
    <w:p w14:paraId="44FC11CA" w14:textId="77777777" w:rsidR="002A52F4" w:rsidRPr="00AE55DC" w:rsidRDefault="002A52F4" w:rsidP="0053314B">
      <w:pPr>
        <w:pStyle w:val="Prrafodelista"/>
        <w:numPr>
          <w:ilvl w:val="0"/>
          <w:numId w:val="26"/>
        </w:numPr>
        <w:spacing w:after="0" w:line="240" w:lineRule="auto"/>
        <w:ind w:left="567" w:hanging="141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Revisar y/o actualizar la documentación asociada a los procesos en el marco del MIPG cada vez que se requiera, como mínimo cada 2 años.</w:t>
      </w:r>
    </w:p>
    <w:p w14:paraId="00654F7C" w14:textId="2BB763A0" w:rsidR="002A52F4" w:rsidRPr="00AE55DC" w:rsidRDefault="0023370E" w:rsidP="0053314B">
      <w:pPr>
        <w:pStyle w:val="Prrafodelista"/>
        <w:numPr>
          <w:ilvl w:val="1"/>
          <w:numId w:val="32"/>
        </w:numPr>
        <w:spacing w:after="0" w:line="240" w:lineRule="auto"/>
        <w:ind w:left="567" w:hanging="283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 xml:space="preserve"> </w:t>
      </w:r>
      <w:r w:rsidR="002A52F4" w:rsidRPr="00AE55DC">
        <w:rPr>
          <w:rFonts w:ascii="Arial" w:hAnsi="Arial" w:cs="Arial"/>
          <w:sz w:val="20"/>
          <w:szCs w:val="20"/>
        </w:rPr>
        <w:t>Es responsabilidad del Líder del Proceso revisar periódicamente la vigencia de la normatividad y documentos Externos aplicables.</w:t>
      </w:r>
    </w:p>
    <w:p w14:paraId="4172378D" w14:textId="7414D0B2" w:rsidR="002A52F4" w:rsidRPr="00AE55DC" w:rsidRDefault="0023370E" w:rsidP="0053314B">
      <w:pPr>
        <w:pStyle w:val="Prrafodelista"/>
        <w:numPr>
          <w:ilvl w:val="1"/>
          <w:numId w:val="32"/>
        </w:numPr>
        <w:spacing w:after="0" w:line="240" w:lineRule="auto"/>
        <w:ind w:left="567" w:hanging="283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 xml:space="preserve"> </w:t>
      </w:r>
      <w:r w:rsidR="002A52F4" w:rsidRPr="00AE55DC">
        <w:rPr>
          <w:rFonts w:ascii="Arial" w:hAnsi="Arial" w:cs="Arial"/>
          <w:sz w:val="20"/>
          <w:szCs w:val="20"/>
        </w:rPr>
        <w:t xml:space="preserve">La organización de documentos producto de las actividades desarrolladas en este procedimiento deben quedar de acuerdo con las tablas de retención documental -TRD </w:t>
      </w:r>
      <w:r w:rsidR="00D7509D" w:rsidRPr="00AE55DC">
        <w:rPr>
          <w:rFonts w:ascii="Arial" w:hAnsi="Arial" w:cs="Arial"/>
          <w:sz w:val="20"/>
          <w:szCs w:val="20"/>
        </w:rPr>
        <w:t>convalidadas.</w:t>
      </w:r>
    </w:p>
    <w:bookmarkEnd w:id="0"/>
    <w:p w14:paraId="3A254F76" w14:textId="77777777" w:rsidR="00D442F3" w:rsidRPr="00AE55DC" w:rsidRDefault="00D442F3" w:rsidP="0053314B">
      <w:pPr>
        <w:pStyle w:val="Prrafodelista"/>
        <w:numPr>
          <w:ilvl w:val="1"/>
          <w:numId w:val="32"/>
        </w:numPr>
        <w:spacing w:after="0" w:line="240" w:lineRule="auto"/>
        <w:ind w:left="567" w:hanging="283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Las solicitudes de CDP se atenderán en estricto orden de llegada, según radicado.</w:t>
      </w:r>
    </w:p>
    <w:p w14:paraId="44662321" w14:textId="77777777" w:rsidR="00D442F3" w:rsidRPr="00AE55DC" w:rsidRDefault="00D442F3" w:rsidP="0053314B">
      <w:pPr>
        <w:pStyle w:val="Prrafodelista"/>
        <w:numPr>
          <w:ilvl w:val="1"/>
          <w:numId w:val="32"/>
        </w:numPr>
        <w:spacing w:after="0" w:line="240" w:lineRule="auto"/>
        <w:ind w:left="567" w:hanging="283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Cuando no se hace uso de la disponibilidad el Gerente del Proyecto debe solicitar la anulación del CDP, y cuando haya lugar de la liberación del saldo no comprometido debe ser solicitado por el responsable del proceso.</w:t>
      </w:r>
    </w:p>
    <w:p w14:paraId="1D5E8AD9" w14:textId="77777777" w:rsidR="00D442F3" w:rsidRPr="00AE55DC" w:rsidRDefault="00D442F3" w:rsidP="0053314B">
      <w:pPr>
        <w:pStyle w:val="Prrafodelista"/>
        <w:numPr>
          <w:ilvl w:val="1"/>
          <w:numId w:val="32"/>
        </w:numPr>
        <w:spacing w:after="0" w:line="240" w:lineRule="auto"/>
        <w:ind w:left="567" w:hanging="283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El Certificado de Disponibilidad Presupuestal no es un compromiso presupuestal y por lo tanto no constituye ejecución de recursos.</w:t>
      </w:r>
    </w:p>
    <w:p w14:paraId="4F0162D9" w14:textId="1F4BCA2A" w:rsidR="00D442F3" w:rsidRPr="00AE55DC" w:rsidRDefault="00D442F3" w:rsidP="0053314B">
      <w:pPr>
        <w:pStyle w:val="Prrafodelista"/>
        <w:numPr>
          <w:ilvl w:val="1"/>
          <w:numId w:val="32"/>
        </w:numPr>
        <w:spacing w:after="0" w:line="240" w:lineRule="auto"/>
        <w:ind w:left="567" w:hanging="283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 xml:space="preserve">Los compromisos deben ser remitidos oportunamente al </w:t>
      </w:r>
      <w:r w:rsidR="00A97BAE" w:rsidRPr="00AE55DC">
        <w:rPr>
          <w:rFonts w:ascii="Arial" w:hAnsi="Arial" w:cs="Arial"/>
          <w:sz w:val="20"/>
          <w:szCs w:val="20"/>
        </w:rPr>
        <w:t>Á</w:t>
      </w:r>
      <w:r w:rsidRPr="00AE55DC">
        <w:rPr>
          <w:rFonts w:ascii="Arial" w:hAnsi="Arial" w:cs="Arial"/>
          <w:sz w:val="20"/>
          <w:szCs w:val="20"/>
        </w:rPr>
        <w:t>rea Financiera de la Subdirección de Gestión Corporativa, para la expedición del Certificado de Registro Presupuestal.</w:t>
      </w:r>
    </w:p>
    <w:p w14:paraId="64DCEF6F" w14:textId="77777777" w:rsidR="00D442F3" w:rsidRPr="00AE55DC" w:rsidRDefault="00D442F3" w:rsidP="0053314B">
      <w:pPr>
        <w:pStyle w:val="Prrafodelista"/>
        <w:numPr>
          <w:ilvl w:val="1"/>
          <w:numId w:val="32"/>
        </w:numPr>
        <w:spacing w:after="0" w:line="240" w:lineRule="auto"/>
        <w:ind w:left="567" w:hanging="283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A solicitud del ordenador del gasto, se podrá anular en forma parcial o total los Registros Presupuestales que puedan tener origen en la liquidación de los contratos, la declaración de caducidad o cualquier otro evento que determine el no requerimiento de nuevas obligaciones con cargo a los mismos.</w:t>
      </w:r>
    </w:p>
    <w:p w14:paraId="6C12192E" w14:textId="680F9999" w:rsidR="00CC5000" w:rsidRPr="00AE55DC" w:rsidRDefault="00D442F3" w:rsidP="0053314B">
      <w:pPr>
        <w:pStyle w:val="Prrafodelista"/>
        <w:numPr>
          <w:ilvl w:val="1"/>
          <w:numId w:val="32"/>
        </w:numPr>
        <w:spacing w:after="0" w:line="240" w:lineRule="auto"/>
        <w:ind w:left="567" w:hanging="283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Toda comunicación oficial asociada al presente procedimiento debe radicarse a través del sistema de radicación de correspondencia vigente en la Unidad</w:t>
      </w:r>
      <w:r w:rsidR="00493D3A" w:rsidRPr="00AE55DC">
        <w:rPr>
          <w:rFonts w:ascii="Arial" w:hAnsi="Arial" w:cs="Arial"/>
          <w:sz w:val="20"/>
          <w:szCs w:val="20"/>
        </w:rPr>
        <w:t xml:space="preserve">. </w:t>
      </w:r>
    </w:p>
    <w:p w14:paraId="68647712" w14:textId="77777777" w:rsidR="00B5052F" w:rsidRPr="00AE55DC" w:rsidRDefault="00B5052F" w:rsidP="0053314B">
      <w:pPr>
        <w:pStyle w:val="Prrafodelista"/>
        <w:spacing w:after="0" w:line="240" w:lineRule="auto"/>
        <w:ind w:left="567" w:hanging="283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</w:p>
    <w:p w14:paraId="6781FBE0" w14:textId="35002B69" w:rsidR="002A52F4" w:rsidRPr="00AE55DC" w:rsidRDefault="002A52F4" w:rsidP="00EE3582">
      <w:pPr>
        <w:pStyle w:val="Prrafodelista"/>
        <w:numPr>
          <w:ilvl w:val="0"/>
          <w:numId w:val="32"/>
        </w:numPr>
        <w:spacing w:after="0"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bookmarkStart w:id="1" w:name="_Toc75963738"/>
      <w:r w:rsidRPr="00AE55DC">
        <w:rPr>
          <w:rFonts w:ascii="Arial" w:hAnsi="Arial" w:cs="Arial"/>
          <w:b/>
          <w:sz w:val="20"/>
          <w:szCs w:val="20"/>
        </w:rPr>
        <w:t>DEFINICIONES</w:t>
      </w:r>
      <w:bookmarkEnd w:id="1"/>
    </w:p>
    <w:p w14:paraId="3F24328B" w14:textId="1E434730" w:rsidR="00D442F3" w:rsidRPr="00AE55DC" w:rsidRDefault="00D442F3" w:rsidP="00274745">
      <w:pPr>
        <w:pStyle w:val="Prrafodelista"/>
        <w:widowControl w:val="0"/>
        <w:numPr>
          <w:ilvl w:val="1"/>
          <w:numId w:val="31"/>
        </w:numPr>
        <w:tabs>
          <w:tab w:val="left" w:pos="1043"/>
          <w:tab w:val="left" w:pos="1044"/>
        </w:tabs>
        <w:autoSpaceDE w:val="0"/>
        <w:autoSpaceDN w:val="0"/>
        <w:spacing w:after="0"/>
        <w:ind w:left="567" w:right="159" w:hanging="425"/>
        <w:jc w:val="both"/>
        <w:rPr>
          <w:rFonts w:ascii="Arial" w:hAnsi="Arial" w:cs="Arial"/>
          <w:sz w:val="20"/>
          <w:szCs w:val="20"/>
        </w:rPr>
      </w:pPr>
      <w:r w:rsidRPr="000E56C2">
        <w:rPr>
          <w:rFonts w:ascii="Arial" w:hAnsi="Arial" w:cs="Arial"/>
          <w:b/>
          <w:sz w:val="20"/>
          <w:szCs w:val="20"/>
        </w:rPr>
        <w:t>Certif</w:t>
      </w:r>
      <w:r w:rsidRPr="00AE55DC">
        <w:rPr>
          <w:rFonts w:ascii="Arial" w:hAnsi="Arial" w:cs="Arial"/>
          <w:b/>
          <w:sz w:val="20"/>
          <w:szCs w:val="20"/>
        </w:rPr>
        <w:t>icado</w:t>
      </w:r>
      <w:r w:rsidRPr="00AE55DC">
        <w:rPr>
          <w:rFonts w:ascii="Arial" w:hAnsi="Arial" w:cs="Arial"/>
          <w:b/>
          <w:spacing w:val="-5"/>
          <w:sz w:val="20"/>
          <w:szCs w:val="20"/>
        </w:rPr>
        <w:t xml:space="preserve"> </w:t>
      </w:r>
      <w:r w:rsidRPr="00AE55DC">
        <w:rPr>
          <w:rFonts w:ascii="Arial" w:hAnsi="Arial" w:cs="Arial"/>
          <w:b/>
          <w:sz w:val="20"/>
          <w:szCs w:val="20"/>
        </w:rPr>
        <w:t>de</w:t>
      </w:r>
      <w:r w:rsidRPr="00AE55DC">
        <w:rPr>
          <w:rFonts w:ascii="Arial" w:hAnsi="Arial" w:cs="Arial"/>
          <w:b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b/>
          <w:sz w:val="20"/>
          <w:szCs w:val="20"/>
        </w:rPr>
        <w:t>Disponibilidad</w:t>
      </w:r>
      <w:r w:rsidRPr="00AE55DC">
        <w:rPr>
          <w:rFonts w:ascii="Arial" w:hAnsi="Arial" w:cs="Arial"/>
          <w:b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b/>
          <w:sz w:val="20"/>
          <w:szCs w:val="20"/>
        </w:rPr>
        <w:t>Presupuestal</w:t>
      </w:r>
      <w:r w:rsidRPr="00AE55DC">
        <w:rPr>
          <w:rFonts w:ascii="Arial" w:hAnsi="Arial" w:cs="Arial"/>
          <w:b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b/>
          <w:sz w:val="20"/>
          <w:szCs w:val="20"/>
        </w:rPr>
        <w:t>—CDP—:</w:t>
      </w:r>
      <w:r w:rsidRPr="00AE55DC">
        <w:rPr>
          <w:rFonts w:ascii="Arial" w:hAnsi="Arial" w:cs="Arial"/>
          <w:b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s</w:t>
      </w:r>
      <w:r w:rsidRPr="00AE55DC">
        <w:rPr>
          <w:rFonts w:ascii="Arial" w:hAnsi="Arial" w:cs="Arial"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l</w:t>
      </w:r>
      <w:r w:rsidRPr="00AE55DC">
        <w:rPr>
          <w:rFonts w:ascii="Arial" w:hAnsi="Arial" w:cs="Arial"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ocumento</w:t>
      </w:r>
      <w:r w:rsidRPr="00AE55DC">
        <w:rPr>
          <w:rFonts w:ascii="Arial" w:hAnsi="Arial" w:cs="Arial"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xpedido</w:t>
      </w:r>
      <w:r w:rsidRPr="00AE55DC">
        <w:rPr>
          <w:rFonts w:ascii="Arial" w:hAnsi="Arial" w:cs="Arial"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or</w:t>
      </w:r>
      <w:r w:rsidRPr="00AE55DC">
        <w:rPr>
          <w:rFonts w:ascii="Arial" w:hAnsi="Arial" w:cs="Arial"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l</w:t>
      </w:r>
      <w:r w:rsidRPr="00AE55DC">
        <w:rPr>
          <w:rFonts w:ascii="Arial" w:hAnsi="Arial" w:cs="Arial"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responsable</w:t>
      </w:r>
      <w:r w:rsidRPr="00AE55DC">
        <w:rPr>
          <w:rFonts w:ascii="Arial" w:hAnsi="Arial" w:cs="Arial"/>
          <w:spacing w:val="-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</w:t>
      </w:r>
      <w:r w:rsidRPr="00AE55DC">
        <w:rPr>
          <w:rFonts w:ascii="Arial" w:hAnsi="Arial" w:cs="Arial"/>
          <w:spacing w:val="-52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resupuesto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o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quién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haga</w:t>
      </w:r>
      <w:r w:rsidRPr="00AE55DC">
        <w:rPr>
          <w:rFonts w:ascii="Arial" w:hAnsi="Arial" w:cs="Arial"/>
          <w:spacing w:val="-1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sus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veces,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ara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afectar</w:t>
      </w:r>
      <w:r w:rsidRPr="00AE55DC">
        <w:rPr>
          <w:rFonts w:ascii="Arial" w:hAnsi="Arial" w:cs="Arial"/>
          <w:spacing w:val="-9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n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forma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reliminar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un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rubro</w:t>
      </w:r>
      <w:r w:rsidRPr="00AE55DC">
        <w:rPr>
          <w:rFonts w:ascii="Arial" w:hAnsi="Arial" w:cs="Arial"/>
          <w:spacing w:val="-10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resupuestal,</w:t>
      </w:r>
      <w:r w:rsidRPr="00AE55DC">
        <w:rPr>
          <w:rFonts w:ascii="Arial" w:hAnsi="Arial" w:cs="Arial"/>
          <w:spacing w:val="-1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garantizando</w:t>
      </w:r>
      <w:r w:rsidR="00CC5000" w:rsidRPr="00AE55DC">
        <w:rPr>
          <w:rFonts w:ascii="Arial" w:hAnsi="Arial" w:cs="Arial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la existencia de apropiación presupuestal disponible, libre de toda afectación y suficiente para respaldar</w:t>
      </w:r>
      <w:r w:rsidRPr="00AE55DC">
        <w:rPr>
          <w:rFonts w:ascii="Arial" w:hAnsi="Arial" w:cs="Arial"/>
          <w:spacing w:val="1"/>
          <w:sz w:val="20"/>
          <w:szCs w:val="20"/>
        </w:rPr>
        <w:t xml:space="preserve"> </w:t>
      </w:r>
      <w:r w:rsidRPr="00AE55DC">
        <w:rPr>
          <w:rFonts w:ascii="Arial" w:hAnsi="Arial" w:cs="Arial"/>
          <w:spacing w:val="-1"/>
          <w:sz w:val="20"/>
          <w:szCs w:val="20"/>
        </w:rPr>
        <w:t>los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pacing w:val="-1"/>
          <w:sz w:val="20"/>
          <w:szCs w:val="20"/>
        </w:rPr>
        <w:t>actos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administrativos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con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los</w:t>
      </w:r>
      <w:r w:rsidRPr="00AE55DC">
        <w:rPr>
          <w:rFonts w:ascii="Arial" w:hAnsi="Arial" w:cs="Arial"/>
          <w:spacing w:val="-15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cuales</w:t>
      </w:r>
      <w:r w:rsidRPr="00AE55DC">
        <w:rPr>
          <w:rFonts w:ascii="Arial" w:hAnsi="Arial" w:cs="Arial"/>
          <w:spacing w:val="-15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se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rocede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a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afectar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l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resupuesto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o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a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hacer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uso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la</w:t>
      </w:r>
      <w:r w:rsidRPr="00AE55DC">
        <w:rPr>
          <w:rFonts w:ascii="Arial" w:hAnsi="Arial" w:cs="Arial"/>
          <w:spacing w:val="-15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apropiación</w:t>
      </w:r>
      <w:r w:rsidRPr="00AE55DC">
        <w:rPr>
          <w:rFonts w:ascii="Arial" w:hAnsi="Arial" w:cs="Arial"/>
          <w:spacing w:val="-5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resupuestal.</w:t>
      </w:r>
    </w:p>
    <w:p w14:paraId="6AB3D6C2" w14:textId="5A2C760D" w:rsidR="00D442F3" w:rsidRPr="00AE55DC" w:rsidRDefault="00D442F3" w:rsidP="00274745">
      <w:pPr>
        <w:pStyle w:val="Prrafodelista"/>
        <w:widowControl w:val="0"/>
        <w:numPr>
          <w:ilvl w:val="1"/>
          <w:numId w:val="31"/>
        </w:numPr>
        <w:tabs>
          <w:tab w:val="left" w:pos="1044"/>
        </w:tabs>
        <w:autoSpaceDE w:val="0"/>
        <w:autoSpaceDN w:val="0"/>
        <w:spacing w:after="0"/>
        <w:ind w:left="567" w:right="159" w:hanging="425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 xml:space="preserve">Certificado de Registro Presupuestal —CRP—: </w:t>
      </w:r>
      <w:r w:rsidRPr="00AE55DC">
        <w:rPr>
          <w:rFonts w:ascii="Arial" w:hAnsi="Arial" w:cs="Arial"/>
          <w:sz w:val="20"/>
          <w:szCs w:val="20"/>
        </w:rPr>
        <w:t>Es el documento mediante el cual se hace constar la</w:t>
      </w:r>
      <w:r w:rsidRPr="00AE55DC">
        <w:rPr>
          <w:rFonts w:ascii="Arial" w:hAnsi="Arial" w:cs="Arial"/>
          <w:spacing w:val="1"/>
          <w:sz w:val="20"/>
          <w:szCs w:val="20"/>
        </w:rPr>
        <w:t xml:space="preserve"> </w:t>
      </w:r>
      <w:r w:rsidRPr="00AE55DC">
        <w:rPr>
          <w:rFonts w:ascii="Arial" w:hAnsi="Arial" w:cs="Arial"/>
          <w:spacing w:val="-1"/>
          <w:sz w:val="20"/>
          <w:szCs w:val="20"/>
        </w:rPr>
        <w:t>operación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pacing w:val="-1"/>
          <w:sz w:val="20"/>
          <w:szCs w:val="20"/>
        </w:rPr>
        <w:t>de</w:t>
      </w:r>
      <w:r w:rsidRPr="00AE55DC">
        <w:rPr>
          <w:rFonts w:ascii="Arial" w:hAnsi="Arial" w:cs="Arial"/>
          <w:spacing w:val="-15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registro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los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compromisos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u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obligaciones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adquiridas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con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roveedores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</w:t>
      </w:r>
      <w:r w:rsidRPr="00AE55DC">
        <w:rPr>
          <w:rFonts w:ascii="Arial" w:hAnsi="Arial" w:cs="Arial"/>
          <w:spacing w:val="-14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bienes</w:t>
      </w:r>
      <w:r w:rsidRPr="00AE55DC">
        <w:rPr>
          <w:rFonts w:ascii="Arial" w:hAnsi="Arial" w:cs="Arial"/>
          <w:spacing w:val="-1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y</w:t>
      </w:r>
      <w:r w:rsidRPr="00AE55DC">
        <w:rPr>
          <w:rFonts w:ascii="Arial" w:hAnsi="Arial" w:cs="Arial"/>
          <w:spacing w:val="-15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servicios,</w:t>
      </w:r>
      <w:r w:rsidRPr="00AE55DC">
        <w:rPr>
          <w:rFonts w:ascii="Arial" w:hAnsi="Arial" w:cs="Arial"/>
          <w:spacing w:val="-5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ara tal efecto, el responsable del presupuesto expedirá la certificación escrita haciendo constar que la</w:t>
      </w:r>
      <w:r w:rsidRPr="00AE55DC">
        <w:rPr>
          <w:rFonts w:ascii="Arial" w:hAnsi="Arial" w:cs="Arial"/>
          <w:spacing w:val="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operación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se</w:t>
      </w:r>
      <w:r w:rsidRPr="00AE55DC">
        <w:rPr>
          <w:rFonts w:ascii="Arial" w:hAnsi="Arial" w:cs="Arial"/>
          <w:spacing w:val="-9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realizó</w:t>
      </w:r>
      <w:r w:rsidRPr="00AE55DC">
        <w:rPr>
          <w:rFonts w:ascii="Arial" w:hAnsi="Arial" w:cs="Arial"/>
          <w:spacing w:val="-7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n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forma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oportuna.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s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un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requisito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erfeccionamiento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</w:t>
      </w:r>
      <w:r w:rsidRPr="00AE55DC">
        <w:rPr>
          <w:rFonts w:ascii="Arial" w:hAnsi="Arial" w:cs="Arial"/>
          <w:spacing w:val="-9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los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actos</w:t>
      </w:r>
      <w:r w:rsidRPr="00AE55DC">
        <w:rPr>
          <w:rFonts w:ascii="Arial" w:hAnsi="Arial" w:cs="Arial"/>
          <w:spacing w:val="-8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administrativos,</w:t>
      </w:r>
      <w:r w:rsidRPr="00AE55DC">
        <w:rPr>
          <w:rFonts w:ascii="Arial" w:hAnsi="Arial" w:cs="Arial"/>
          <w:spacing w:val="-53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xcepto cuando se trate de nómina, legalización de cajas menores, impuestos y servicios públicos, en</w:t>
      </w:r>
      <w:r w:rsidRPr="00AE55DC">
        <w:rPr>
          <w:rFonts w:ascii="Arial" w:hAnsi="Arial" w:cs="Arial"/>
          <w:spacing w:val="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cuyo</w:t>
      </w:r>
      <w:r w:rsidRPr="00AE55DC">
        <w:rPr>
          <w:rFonts w:ascii="Arial" w:hAnsi="Arial" w:cs="Arial"/>
          <w:spacing w:val="-2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lastRenderedPageBreak/>
        <w:t>caso el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registro presupuestal se elabora simultáneamente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con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la disponibilidad.</w:t>
      </w:r>
    </w:p>
    <w:p w14:paraId="458E2C0F" w14:textId="76B9BDE4" w:rsidR="008978FE" w:rsidRPr="00AE55DC" w:rsidRDefault="00D442F3" w:rsidP="00274745">
      <w:pPr>
        <w:pStyle w:val="Prrafodelista"/>
        <w:numPr>
          <w:ilvl w:val="1"/>
          <w:numId w:val="31"/>
        </w:numPr>
        <w:spacing w:after="0" w:line="240" w:lineRule="auto"/>
        <w:ind w:left="567" w:hanging="425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>Punto de Control del procedimiento</w:t>
      </w:r>
      <w:r w:rsidRPr="00AE55DC">
        <w:rPr>
          <w:rFonts w:ascii="Arial" w:hAnsi="Arial" w:cs="Arial"/>
          <w:sz w:val="20"/>
          <w:szCs w:val="20"/>
        </w:rPr>
        <w:t>: Indica que la actividad es una revisión o verificación del</w:t>
      </w:r>
      <w:r w:rsidRPr="00AE55DC">
        <w:rPr>
          <w:rFonts w:ascii="Arial" w:hAnsi="Arial" w:cs="Arial"/>
          <w:spacing w:val="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cumplimiento de requisitos necesario para el desarrollo del objetivo del procedimiento. Punto de Control</w:t>
      </w:r>
      <w:r w:rsidRPr="00AE55DC">
        <w:rPr>
          <w:rFonts w:ascii="Arial" w:hAnsi="Arial" w:cs="Arial"/>
          <w:spacing w:val="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l procedimiento: Indica que la actividad es una revisión o verificación del cumplimiento de requisitos</w:t>
      </w:r>
      <w:r w:rsidRPr="00AE55DC">
        <w:rPr>
          <w:rFonts w:ascii="Arial" w:hAnsi="Arial" w:cs="Arial"/>
          <w:spacing w:val="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necesario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ara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el desarrollo del objetivo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l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rocedimiento</w:t>
      </w:r>
      <w:r w:rsidR="008978FE" w:rsidRPr="00AE55DC">
        <w:rPr>
          <w:rFonts w:ascii="Arial" w:hAnsi="Arial" w:cs="Arial"/>
          <w:sz w:val="20"/>
          <w:szCs w:val="20"/>
        </w:rPr>
        <w:t xml:space="preserve">. </w:t>
      </w:r>
    </w:p>
    <w:p w14:paraId="599DEDE3" w14:textId="4B7744A2" w:rsidR="00202317" w:rsidRPr="00AE55DC" w:rsidRDefault="00202317" w:rsidP="00AE55DC">
      <w:pPr>
        <w:pStyle w:val="Prrafodelista"/>
        <w:spacing w:after="0" w:line="240" w:lineRule="auto"/>
        <w:ind w:left="360"/>
        <w:jc w:val="both"/>
        <w:rPr>
          <w:rFonts w:ascii="Arial" w:hAnsi="Arial" w:cs="Arial"/>
          <w:b/>
          <w:sz w:val="20"/>
          <w:szCs w:val="20"/>
        </w:rPr>
      </w:pPr>
      <w:bookmarkStart w:id="2" w:name="_Toc75963739"/>
    </w:p>
    <w:p w14:paraId="06681C1A" w14:textId="68711F1A" w:rsidR="00687704" w:rsidRPr="00AE55DC" w:rsidRDefault="002A52F4" w:rsidP="00274745">
      <w:pPr>
        <w:pStyle w:val="Prrafodelista"/>
        <w:numPr>
          <w:ilvl w:val="0"/>
          <w:numId w:val="32"/>
        </w:numPr>
        <w:spacing w:after="0" w:line="240" w:lineRule="auto"/>
        <w:ind w:hanging="216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>NORMATIVIDAD</w:t>
      </w:r>
      <w:bookmarkEnd w:id="2"/>
      <w:r w:rsidRPr="00AE55DC">
        <w:rPr>
          <w:rFonts w:ascii="Arial" w:hAnsi="Arial" w:cs="Arial"/>
          <w:b/>
          <w:sz w:val="20"/>
          <w:szCs w:val="20"/>
        </w:rPr>
        <w:t xml:space="preserve"> </w:t>
      </w:r>
    </w:p>
    <w:p w14:paraId="793E489A" w14:textId="77777777" w:rsidR="00E137BD" w:rsidRPr="00AE55DC" w:rsidRDefault="00E137BD" w:rsidP="00274745">
      <w:pPr>
        <w:pStyle w:val="Prrafodelista"/>
        <w:spacing w:after="0" w:line="240" w:lineRule="auto"/>
        <w:ind w:left="360" w:hanging="216"/>
        <w:rPr>
          <w:rFonts w:ascii="Arial" w:eastAsia="Times New Roman" w:hAnsi="Arial" w:cs="Arial"/>
          <w:color w:val="000000"/>
          <w:sz w:val="20"/>
          <w:szCs w:val="20"/>
          <w:lang w:eastAsia="es-CO"/>
        </w:rPr>
      </w:pPr>
      <w:r w:rsidRPr="00AE55DC">
        <w:rPr>
          <w:rFonts w:ascii="Arial" w:eastAsia="Times New Roman" w:hAnsi="Arial" w:cs="Arial"/>
          <w:color w:val="000000"/>
          <w:sz w:val="20"/>
          <w:szCs w:val="20"/>
          <w:lang w:eastAsia="es-CO"/>
        </w:rPr>
        <w:t>· Decreto 714 de 1996, Estatuto Orgánico de Presupuesto de Bogotá.</w:t>
      </w:r>
    </w:p>
    <w:p w14:paraId="657446B6" w14:textId="77777777" w:rsidR="00E137BD" w:rsidRPr="00AE55DC" w:rsidRDefault="00E137BD" w:rsidP="00274745">
      <w:pPr>
        <w:pStyle w:val="Prrafodelista"/>
        <w:spacing w:after="0" w:line="240" w:lineRule="auto"/>
        <w:ind w:left="360" w:hanging="216"/>
        <w:rPr>
          <w:rFonts w:ascii="Arial" w:eastAsia="Times New Roman" w:hAnsi="Arial" w:cs="Arial"/>
          <w:color w:val="000000"/>
          <w:sz w:val="20"/>
          <w:szCs w:val="20"/>
          <w:lang w:eastAsia="es-CO"/>
        </w:rPr>
      </w:pPr>
      <w:r w:rsidRPr="00AE55DC">
        <w:rPr>
          <w:rFonts w:ascii="Arial" w:eastAsia="Times New Roman" w:hAnsi="Arial" w:cs="Arial"/>
          <w:color w:val="000000"/>
          <w:sz w:val="20"/>
          <w:szCs w:val="20"/>
          <w:lang w:eastAsia="es-CO"/>
        </w:rPr>
        <w:t>· Resolución SDH N° 191 del 22 de septiembre de 2017, Manual operativo presupuestal del Distrito Capital.</w:t>
      </w:r>
    </w:p>
    <w:p w14:paraId="38C99D3E" w14:textId="77777777" w:rsidR="00E137BD" w:rsidRPr="00AE55DC" w:rsidRDefault="00E137BD" w:rsidP="00274745">
      <w:pPr>
        <w:pStyle w:val="Prrafodelista"/>
        <w:spacing w:after="0" w:line="240" w:lineRule="auto"/>
        <w:ind w:left="360" w:hanging="216"/>
        <w:rPr>
          <w:rFonts w:ascii="Arial" w:eastAsia="Times New Roman" w:hAnsi="Arial" w:cs="Arial"/>
          <w:color w:val="000000"/>
          <w:sz w:val="20"/>
          <w:szCs w:val="20"/>
          <w:lang w:eastAsia="es-CO"/>
        </w:rPr>
      </w:pPr>
      <w:r w:rsidRPr="00AE55DC">
        <w:rPr>
          <w:rFonts w:ascii="Arial" w:eastAsia="Times New Roman" w:hAnsi="Arial" w:cs="Arial"/>
          <w:color w:val="000000"/>
          <w:sz w:val="20"/>
          <w:szCs w:val="20"/>
          <w:lang w:eastAsia="es-CO"/>
        </w:rPr>
        <w:t>· Resolución de programación y elaboración del presupuesto de la vigencia.</w:t>
      </w:r>
    </w:p>
    <w:p w14:paraId="2DB5F47B" w14:textId="77777777" w:rsidR="00687704" w:rsidRPr="00AE55DC" w:rsidRDefault="00687704" w:rsidP="00274745">
      <w:pPr>
        <w:pStyle w:val="Prrafodelista"/>
        <w:spacing w:after="0" w:line="240" w:lineRule="auto"/>
        <w:ind w:left="360" w:hanging="216"/>
        <w:jc w:val="both"/>
        <w:rPr>
          <w:rFonts w:ascii="Arial" w:hAnsi="Arial" w:cs="Arial"/>
          <w:sz w:val="20"/>
          <w:szCs w:val="20"/>
        </w:rPr>
      </w:pPr>
    </w:p>
    <w:p w14:paraId="393C7F8B" w14:textId="65E0A124" w:rsidR="00B457F2" w:rsidRPr="00AE55DC" w:rsidRDefault="00B457F2" w:rsidP="00274745">
      <w:pPr>
        <w:pStyle w:val="Prrafodelista"/>
        <w:numPr>
          <w:ilvl w:val="0"/>
          <w:numId w:val="32"/>
        </w:numPr>
        <w:spacing w:after="0" w:line="240" w:lineRule="auto"/>
        <w:ind w:hanging="216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 xml:space="preserve">PRODUCTO O SERVICIO </w:t>
      </w:r>
    </w:p>
    <w:p w14:paraId="0911B100" w14:textId="77777777" w:rsidR="00AE55DC" w:rsidRDefault="00CC5000" w:rsidP="00274745">
      <w:pPr>
        <w:spacing w:after="0" w:line="240" w:lineRule="auto"/>
        <w:ind w:firstLine="142"/>
        <w:jc w:val="both"/>
        <w:rPr>
          <w:rFonts w:ascii="Arial" w:hAnsi="Arial" w:cs="Arial"/>
          <w:bCs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Certificado</w:t>
      </w:r>
      <w:r w:rsidRPr="00AE55DC">
        <w:rPr>
          <w:rFonts w:ascii="Arial" w:hAnsi="Arial" w:cs="Arial"/>
          <w:spacing w:val="-2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isponibilidad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Presupuestal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y/o</w:t>
      </w:r>
      <w:r w:rsidRPr="00AE55DC">
        <w:rPr>
          <w:rFonts w:ascii="Arial" w:hAnsi="Arial" w:cs="Arial"/>
          <w:spacing w:val="-2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Certificado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de</w:t>
      </w:r>
      <w:r w:rsidRPr="00AE55DC">
        <w:rPr>
          <w:rFonts w:ascii="Arial" w:hAnsi="Arial" w:cs="Arial"/>
          <w:spacing w:val="-1"/>
          <w:sz w:val="20"/>
          <w:szCs w:val="20"/>
        </w:rPr>
        <w:t xml:space="preserve"> </w:t>
      </w:r>
      <w:r w:rsidRPr="00AE55DC">
        <w:rPr>
          <w:rFonts w:ascii="Arial" w:hAnsi="Arial" w:cs="Arial"/>
          <w:sz w:val="20"/>
          <w:szCs w:val="20"/>
        </w:rPr>
        <w:t>Registro Presupuestal</w:t>
      </w:r>
      <w:r w:rsidR="009B77B0" w:rsidRPr="00AE55DC">
        <w:rPr>
          <w:rFonts w:ascii="Arial" w:hAnsi="Arial" w:cs="Arial"/>
          <w:bCs/>
          <w:sz w:val="20"/>
          <w:szCs w:val="20"/>
        </w:rPr>
        <w:t>.</w:t>
      </w:r>
    </w:p>
    <w:p w14:paraId="5C8E5379" w14:textId="199F2316" w:rsidR="00994103" w:rsidRPr="00AE55DC" w:rsidRDefault="00BC6ADF" w:rsidP="00274745">
      <w:pPr>
        <w:spacing w:after="0" w:line="240" w:lineRule="auto"/>
        <w:ind w:hanging="216"/>
        <w:jc w:val="both"/>
        <w:rPr>
          <w:rFonts w:ascii="Arial" w:hAnsi="Arial" w:cs="Arial"/>
          <w:bCs/>
          <w:sz w:val="20"/>
          <w:szCs w:val="20"/>
        </w:rPr>
      </w:pPr>
      <w:r w:rsidRPr="00AE55DC">
        <w:rPr>
          <w:rFonts w:ascii="Arial" w:hAnsi="Arial" w:cs="Arial"/>
          <w:bCs/>
          <w:sz w:val="20"/>
          <w:szCs w:val="20"/>
        </w:rPr>
        <w:t xml:space="preserve"> </w:t>
      </w:r>
    </w:p>
    <w:p w14:paraId="4F78786B" w14:textId="2BBA145E" w:rsidR="00B457F2" w:rsidRPr="00AE55DC" w:rsidRDefault="00B457F2" w:rsidP="00274745">
      <w:pPr>
        <w:pStyle w:val="Prrafodelista"/>
        <w:numPr>
          <w:ilvl w:val="0"/>
          <w:numId w:val="32"/>
        </w:numPr>
        <w:spacing w:after="0" w:line="240" w:lineRule="auto"/>
        <w:ind w:hanging="216"/>
        <w:jc w:val="both"/>
        <w:rPr>
          <w:rFonts w:ascii="Arial" w:hAnsi="Arial" w:cs="Arial"/>
          <w:b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>DESCRIPCIÓN ACTIVIDADES DEL</w:t>
      </w:r>
      <w:r w:rsidRPr="00AE55DC">
        <w:rPr>
          <w:rFonts w:ascii="Arial" w:hAnsi="Arial" w:cs="Arial"/>
          <w:b/>
          <w:spacing w:val="-2"/>
          <w:sz w:val="20"/>
          <w:szCs w:val="20"/>
        </w:rPr>
        <w:t xml:space="preserve"> </w:t>
      </w:r>
      <w:r w:rsidR="00050FEC" w:rsidRPr="00AE55DC">
        <w:rPr>
          <w:rFonts w:ascii="Arial" w:hAnsi="Arial" w:cs="Arial"/>
          <w:b/>
          <w:sz w:val="20"/>
          <w:szCs w:val="20"/>
        </w:rPr>
        <w:t>PROCEDIMIENTO</w:t>
      </w:r>
    </w:p>
    <w:p w14:paraId="1EBD523B" w14:textId="11E73714" w:rsidR="001D1587" w:rsidRDefault="00096846" w:rsidP="00274745">
      <w:pPr>
        <w:spacing w:after="0" w:line="240" w:lineRule="auto"/>
        <w:ind w:left="142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Este apartado deberá presentar y describir de manera sistemática y ordenada cada una de las etapas (tareas específicas de las que se obtiene un resultado) de agregación de valor que generarán el producto o servicio esperado</w:t>
      </w:r>
      <w:r w:rsidR="007434A2" w:rsidRPr="00AE55DC">
        <w:rPr>
          <w:rFonts w:ascii="Arial" w:hAnsi="Arial" w:cs="Arial"/>
          <w:sz w:val="20"/>
          <w:szCs w:val="20"/>
        </w:rPr>
        <w:t>.</w:t>
      </w:r>
      <w:r w:rsidR="00AE55DC">
        <w:rPr>
          <w:rFonts w:ascii="Arial" w:hAnsi="Arial" w:cs="Arial"/>
          <w:sz w:val="20"/>
          <w:szCs w:val="20"/>
        </w:rPr>
        <w:t xml:space="preserve"> </w:t>
      </w:r>
      <w:r w:rsidR="001D1587" w:rsidRPr="00AE55DC">
        <w:rPr>
          <w:rFonts w:ascii="Arial" w:hAnsi="Arial" w:cs="Arial"/>
          <w:sz w:val="20"/>
          <w:szCs w:val="20"/>
        </w:rPr>
        <w:t>Las actividades van en forma de flujograma siguiendo los siguientes símbolos:</w:t>
      </w:r>
      <w:bookmarkStart w:id="3" w:name="_Hlk69747337"/>
      <w:r w:rsidR="001D1587" w:rsidRPr="00AE55DC">
        <w:rPr>
          <w:rFonts w:ascii="Arial" w:hAnsi="Arial" w:cs="Arial"/>
          <w:sz w:val="20"/>
          <w:szCs w:val="20"/>
        </w:rPr>
        <w:t xml:space="preserve"> </w:t>
      </w:r>
    </w:p>
    <w:p w14:paraId="4B11A0E8" w14:textId="77777777" w:rsidR="0053314B" w:rsidRPr="00AE55DC" w:rsidRDefault="0053314B" w:rsidP="00274745">
      <w:pPr>
        <w:spacing w:after="0" w:line="240" w:lineRule="auto"/>
        <w:ind w:left="142"/>
        <w:jc w:val="both"/>
        <w:rPr>
          <w:rFonts w:ascii="Arial" w:hAnsi="Arial" w:cs="Arial"/>
          <w:sz w:val="20"/>
          <w:szCs w:val="20"/>
        </w:rPr>
      </w:pPr>
    </w:p>
    <w:p w14:paraId="28441848" w14:textId="03BC0BA0" w:rsidR="0060265F" w:rsidRPr="00AE55DC" w:rsidRDefault="001D1587" w:rsidP="00AE55DC">
      <w:pPr>
        <w:tabs>
          <w:tab w:val="left" w:pos="352"/>
          <w:tab w:val="left" w:pos="1953"/>
        </w:tabs>
        <w:spacing w:after="0" w:line="240" w:lineRule="auto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ab/>
      </w:r>
      <w:r w:rsidR="00A33718" w:rsidRPr="00AE55DC">
        <w:rPr>
          <w:rFonts w:ascii="Arial" w:hAnsi="Arial" w:cs="Arial"/>
          <w:noProof/>
          <w:sz w:val="20"/>
          <w:szCs w:val="20"/>
          <w:lang w:eastAsia="es-CO"/>
        </w:rPr>
        <w:drawing>
          <wp:inline distT="0" distB="0" distL="0" distR="0" wp14:anchorId="680C52FD" wp14:editId="2638B8B1">
            <wp:extent cx="5962650" cy="1183650"/>
            <wp:effectExtent l="0" t="0" r="0" b="0"/>
            <wp:docPr id="1" name="Imagen 1" descr="Se presentan los símbolos:&#10;Óvalo: Inicio/fin&#10;Rectángulo: Decisión&#10;Círculo:&#10;Indica que el flujo continua donde se ha colocado un símbolo idéntico que contiene la misma letra.&#10;Cuadrado con punta hacía abajo: Enlace entre páginas&#10;Flecha hacía abajo: Línea de fluj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n 1" descr="Se presentan los símbolos:&#10;Óvalo: Inicio/fin&#10;Rectángulo: Decisión&#10;Círculo:&#10;Indica que el flujo continua donde se ha colocado un símbolo idéntico que contiene la misma letra.&#10;Cuadrado con punta hacía abajo: Enlace entre páginas&#10;Flecha hacía abajo: Línea de flujo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93173" cy="1189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"/>
    </w:p>
    <w:p w14:paraId="68284238" w14:textId="245BD5B6" w:rsidR="00FF5E10" w:rsidRPr="00AE55DC" w:rsidRDefault="00FF5E10" w:rsidP="00AE55DC">
      <w:pPr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Tablaconcuadrcula"/>
        <w:tblpPr w:leftFromText="141" w:rightFromText="141" w:vertAnchor="text" w:tblpY="1"/>
        <w:tblOverlap w:val="never"/>
        <w:tblW w:w="10485" w:type="dxa"/>
        <w:tblLayout w:type="fixed"/>
        <w:tblLook w:val="04A0" w:firstRow="1" w:lastRow="0" w:firstColumn="1" w:lastColumn="0" w:noHBand="0" w:noVBand="1"/>
      </w:tblPr>
      <w:tblGrid>
        <w:gridCol w:w="697"/>
        <w:gridCol w:w="3267"/>
        <w:gridCol w:w="1843"/>
        <w:gridCol w:w="1843"/>
        <w:gridCol w:w="2835"/>
      </w:tblGrid>
      <w:tr w:rsidR="00B457F2" w:rsidRPr="00AE55DC" w14:paraId="7305CAD6" w14:textId="77777777" w:rsidTr="000E56C2">
        <w:tc>
          <w:tcPr>
            <w:tcW w:w="697" w:type="dxa"/>
            <w:shd w:val="clear" w:color="auto" w:fill="F2F2F2" w:themeFill="background1" w:themeFillShade="F2"/>
          </w:tcPr>
          <w:p w14:paraId="1A88FF00" w14:textId="77777777" w:rsidR="00B457F2" w:rsidRPr="00AE55DC" w:rsidRDefault="00B457F2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No.</w:t>
            </w:r>
          </w:p>
        </w:tc>
        <w:tc>
          <w:tcPr>
            <w:tcW w:w="3267" w:type="dxa"/>
            <w:shd w:val="clear" w:color="auto" w:fill="F2F2F2" w:themeFill="background1" w:themeFillShade="F2"/>
          </w:tcPr>
          <w:p w14:paraId="14AB6DB5" w14:textId="6880EE0B" w:rsidR="00B457F2" w:rsidRPr="00AE55DC" w:rsidRDefault="001D1587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ACTIVIDAD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0F9C6FE8" w14:textId="6C5F463F" w:rsidR="00B457F2" w:rsidRPr="00AE55DC" w:rsidRDefault="001D1587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RESPONSABLE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7F7DBEC4" w14:textId="77777777" w:rsidR="00B457F2" w:rsidRPr="00AE55DC" w:rsidRDefault="00B457F2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REGISTRO</w:t>
            </w:r>
          </w:p>
        </w:tc>
        <w:tc>
          <w:tcPr>
            <w:tcW w:w="2835" w:type="dxa"/>
            <w:shd w:val="clear" w:color="auto" w:fill="F2F2F2" w:themeFill="background1" w:themeFillShade="F2"/>
          </w:tcPr>
          <w:p w14:paraId="160C5AD8" w14:textId="77777777" w:rsidR="00B457F2" w:rsidRPr="00AE55DC" w:rsidRDefault="00B457F2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OBSERVACIÓN</w:t>
            </w:r>
          </w:p>
        </w:tc>
      </w:tr>
      <w:tr w:rsidR="00751961" w:rsidRPr="00AE55DC" w14:paraId="60955B9B" w14:textId="77777777" w:rsidTr="000E56C2">
        <w:trPr>
          <w:trHeight w:val="885"/>
        </w:trPr>
        <w:tc>
          <w:tcPr>
            <w:tcW w:w="697" w:type="dxa"/>
            <w:vAlign w:val="center"/>
          </w:tcPr>
          <w:p w14:paraId="404360B0" w14:textId="20D49795" w:rsidR="00751961" w:rsidRPr="00AE55DC" w:rsidRDefault="008978FE" w:rsidP="00274745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3314B">
              <w:rPr>
                <w:rFonts w:ascii="Arial" w:hAnsi="Arial" w:cs="Arial"/>
                <w:b/>
                <w:bCs/>
                <w:sz w:val="20"/>
                <w:szCs w:val="20"/>
              </w:rPr>
              <w:t>8</w:t>
            </w:r>
            <w:r w:rsidR="00E82849" w:rsidRPr="0053314B">
              <w:rPr>
                <w:rFonts w:ascii="Arial" w:hAnsi="Arial" w:cs="Arial"/>
                <w:b/>
                <w:bCs/>
                <w:sz w:val="20"/>
                <w:szCs w:val="20"/>
              </w:rPr>
              <w:t>.</w:t>
            </w:r>
          </w:p>
        </w:tc>
        <w:tc>
          <w:tcPr>
            <w:tcW w:w="3267" w:type="dxa"/>
            <w:vAlign w:val="center"/>
          </w:tcPr>
          <w:p w14:paraId="73E11DF8" w14:textId="66AF1819" w:rsidR="00751961" w:rsidRPr="00AE55DC" w:rsidRDefault="00AB1377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w:drawing>
                <wp:inline distT="0" distB="0" distL="0" distR="0" wp14:anchorId="663C7196" wp14:editId="0620511E">
                  <wp:extent cx="875848" cy="504825"/>
                  <wp:effectExtent l="0" t="0" r="635" b="0"/>
                  <wp:docPr id="31" name="Imagen 31" descr="Óvalo con la palabra inicio con flecha hacía abaj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Imagen 31" descr="Óvalo con la palabra inicio con flecha hacía abajo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0605" cy="519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3" w:type="dxa"/>
            <w:vAlign w:val="center"/>
          </w:tcPr>
          <w:p w14:paraId="1E47B1BA" w14:textId="0F3C24D4" w:rsidR="00751961" w:rsidRPr="00AE55DC" w:rsidRDefault="00751961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3F79DF26" w14:textId="0F356A4F" w:rsidR="00751961" w:rsidRPr="00AE55DC" w:rsidRDefault="00751961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835" w:type="dxa"/>
            <w:vAlign w:val="center"/>
          </w:tcPr>
          <w:p w14:paraId="41727F95" w14:textId="66E235C3" w:rsidR="00751961" w:rsidRPr="00AE55DC" w:rsidRDefault="00751961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51961" w:rsidRPr="00AE55DC" w14:paraId="628C0665" w14:textId="77777777" w:rsidTr="000E56C2">
        <w:trPr>
          <w:trHeight w:val="4166"/>
        </w:trPr>
        <w:tc>
          <w:tcPr>
            <w:tcW w:w="697" w:type="dxa"/>
            <w:vAlign w:val="center"/>
          </w:tcPr>
          <w:p w14:paraId="5CE83966" w14:textId="56C25861" w:rsidR="00751961" w:rsidRPr="00AE55DC" w:rsidRDefault="008978FE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bCs/>
                <w:sz w:val="20"/>
                <w:szCs w:val="20"/>
              </w:rPr>
              <w:t>8.</w:t>
            </w:r>
            <w:r w:rsidR="00AB7E5B" w:rsidRPr="00AE55DC">
              <w:rPr>
                <w:rFonts w:ascii="Arial" w:hAnsi="Arial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267" w:type="dxa"/>
            <w:vAlign w:val="center"/>
          </w:tcPr>
          <w:p w14:paraId="1AA243E8" w14:textId="77777777" w:rsidR="00CA059D" w:rsidRPr="00AE55DC" w:rsidRDefault="00CA059D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3C371463" w14:textId="06D6207A" w:rsidR="00CA059D" w:rsidRPr="00AE55DC" w:rsidRDefault="00E20F52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5FA8A037" wp14:editId="11D16D60">
                      <wp:extent cx="1838325" cy="552450"/>
                      <wp:effectExtent l="0" t="0" r="28575" b="19050"/>
                      <wp:docPr id="2" name="Rectángulo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38325" cy="55245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D921027" w14:textId="77777777" w:rsidR="00E20F52" w:rsidRPr="00CA059D" w:rsidRDefault="00E20F52" w:rsidP="00E20F52">
                                  <w:pPr>
                                    <w:jc w:val="center"/>
                                    <w:rPr>
                                      <w:rFonts w:ascii="Arial"/>
                                      <w:bCs/>
                                      <w:sz w:val="20"/>
                                    </w:rPr>
                                  </w:pPr>
                                  <w:r w:rsidRPr="00CA059D">
                                    <w:rPr>
                                      <w:rFonts w:ascii="Arial"/>
                                      <w:bCs/>
                                      <w:sz w:val="20"/>
                                    </w:rPr>
                                    <w:t>Solicitar el</w:t>
                                  </w:r>
                                  <w:r w:rsidRPr="00CA059D">
                                    <w:rPr>
                                      <w:rFonts w:ascii="Arial"/>
                                      <w:bCs/>
                                      <w:spacing w:val="1"/>
                                      <w:sz w:val="20"/>
                                    </w:rPr>
                                    <w:t xml:space="preserve"> </w:t>
                                  </w:r>
                                  <w:r w:rsidRPr="00CA059D">
                                    <w:rPr>
                                      <w:rFonts w:ascii="Arial"/>
                                      <w:bCs/>
                                      <w:sz w:val="20"/>
                                    </w:rPr>
                                    <w:t>certificado</w:t>
                                  </w:r>
                                </w:p>
                                <w:p w14:paraId="17828FDF" w14:textId="711DEF1E" w:rsidR="00E20F52" w:rsidRPr="00CA059D" w:rsidRDefault="00E20F52" w:rsidP="00E20F52">
                                  <w:pPr>
                                    <w:jc w:val="center"/>
                                    <w:rPr>
                                      <w:bCs/>
                                    </w:rPr>
                                  </w:pPr>
                                  <w:r w:rsidRPr="00CA059D">
                                    <w:rPr>
                                      <w:rFonts w:ascii="Arial"/>
                                      <w:bCs/>
                                      <w:sz w:val="20"/>
                                    </w:rPr>
                                    <w:t xml:space="preserve"> (CDP o</w:t>
                                  </w:r>
                                  <w:r w:rsidR="00AE55DC">
                                    <w:rPr>
                                      <w:rFonts w:ascii="Arial"/>
                                      <w:bCs/>
                                      <w:sz w:val="20"/>
                                    </w:rPr>
                                    <w:t xml:space="preserve"> </w:t>
                                  </w:r>
                                  <w:r w:rsidRPr="00CA059D">
                                    <w:rPr>
                                      <w:rFonts w:ascii="Arial"/>
                                      <w:bCs/>
                                      <w:sz w:val="20"/>
                                    </w:rPr>
                                    <w:t>CRP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rect w14:anchorId="5FA8A037" id="Rectángulo 2" o:spid="_x0000_s1026" style="width:144.75pt;height:4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" fillcolor="white [3201]" strokecolor="black [3200]" strokeweight="1pt">
                      <v:textbox>
                        <w:txbxContent>
                          <w:p w14:paraId="6D921027" w14:textId="77777777" w:rsidR="00E20F52" w:rsidRPr="00CA059D" w:rsidRDefault="00E20F52" w:rsidP="00E20F52">
                            <w:pPr>
                              <w:jc w:val="center"/>
                              <w:rPr>
                                <w:rFonts w:ascii="Arial"/>
                                <w:bCs/>
                                <w:sz w:val="20"/>
                              </w:rPr>
                            </w:pPr>
                            <w:r w:rsidRPr="00CA059D">
                              <w:rPr>
                                <w:rFonts w:ascii="Arial"/>
                                <w:bCs/>
                                <w:sz w:val="20"/>
                              </w:rPr>
                              <w:t>Solicitar el</w:t>
                            </w:r>
                            <w:r w:rsidRPr="00CA059D">
                              <w:rPr>
                                <w:rFonts w:ascii="Arial"/>
                                <w:bCs/>
                                <w:spacing w:val="1"/>
                                <w:sz w:val="20"/>
                              </w:rPr>
                              <w:t xml:space="preserve"> </w:t>
                            </w:r>
                            <w:r w:rsidRPr="00CA059D">
                              <w:rPr>
                                <w:rFonts w:ascii="Arial"/>
                                <w:bCs/>
                                <w:sz w:val="20"/>
                              </w:rPr>
                              <w:t>certificado</w:t>
                            </w:r>
                          </w:p>
                          <w:p w14:paraId="17828FDF" w14:textId="711DEF1E" w:rsidR="00E20F52" w:rsidRPr="00CA059D" w:rsidRDefault="00E20F52" w:rsidP="00E20F52">
                            <w:pPr>
                              <w:jc w:val="center"/>
                              <w:rPr>
                                <w:bCs/>
                              </w:rPr>
                            </w:pPr>
                            <w:r w:rsidRPr="00CA059D">
                              <w:rPr>
                                <w:rFonts w:ascii="Arial"/>
                                <w:bCs/>
                                <w:sz w:val="20"/>
                              </w:rPr>
                              <w:t xml:space="preserve"> (CDP o</w:t>
                            </w:r>
                            <w:r w:rsidR="00AE55DC">
                              <w:rPr>
                                <w:rFonts w:ascii="Arial"/>
                                <w:bCs/>
                                <w:sz w:val="20"/>
                              </w:rPr>
                              <w:t xml:space="preserve"> </w:t>
                            </w:r>
                            <w:r w:rsidRPr="00CA059D">
                              <w:rPr>
                                <w:rFonts w:ascii="Arial"/>
                                <w:bCs/>
                                <w:sz w:val="20"/>
                              </w:rPr>
                              <w:t>CRP)</w:t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  <w:p w14:paraId="6B095098" w14:textId="7E9B867B" w:rsidR="00CA059D" w:rsidRPr="00AE55DC" w:rsidRDefault="008439AA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2F83232E" wp14:editId="54E97759">
                      <wp:extent cx="0" cy="1047750"/>
                      <wp:effectExtent l="76200" t="0" r="57150" b="57150"/>
                      <wp:docPr id="212" name="Conector recto de flecha 21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0477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shapetype w14:anchorId="386711C9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212" o:spid="_x0000_s1026" type="#_x0000_t32" alt="&quot;&quot;" style="width:0;height:82.5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" strokecolor="black [3200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  <w:p w14:paraId="53EEF411" w14:textId="07AB84A2" w:rsidR="00751961" w:rsidRPr="00AE55DC" w:rsidRDefault="00751961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22ED9E36" w14:textId="7B9C3F1E" w:rsidR="009F09F6" w:rsidRPr="00AE55DC" w:rsidRDefault="009F09F6" w:rsidP="0053314B">
            <w:pPr>
              <w:pStyle w:val="TableParagraph"/>
              <w:ind w:right="30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Resp</w:t>
            </w:r>
            <w:r w:rsidR="0060658C" w:rsidRPr="00AE55DC">
              <w:rPr>
                <w:rFonts w:ascii="Arial" w:hAnsi="Arial" w:cs="Arial"/>
                <w:sz w:val="20"/>
                <w:szCs w:val="20"/>
              </w:rPr>
              <w:t>o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nsable del proceso </w:t>
            </w:r>
          </w:p>
          <w:p w14:paraId="10DB5044" w14:textId="77777777" w:rsidR="009F09F6" w:rsidRPr="00AE55DC" w:rsidRDefault="009F09F6" w:rsidP="0053314B">
            <w:pPr>
              <w:pStyle w:val="TableParagraph"/>
              <w:ind w:right="659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1160D3D" w14:textId="1611AE66" w:rsidR="00751961" w:rsidRPr="000418AF" w:rsidRDefault="000418AF" w:rsidP="0053314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418AF">
              <w:rPr>
                <w:rFonts w:ascii="Arial" w:hAnsi="Arial" w:cs="Arial"/>
                <w:bCs/>
                <w:sz w:val="20"/>
                <w:szCs w:val="20"/>
              </w:rPr>
              <w:t>Ordenador de Gasto</w:t>
            </w:r>
          </w:p>
        </w:tc>
        <w:tc>
          <w:tcPr>
            <w:tcW w:w="1843" w:type="dxa"/>
            <w:vAlign w:val="center"/>
          </w:tcPr>
          <w:p w14:paraId="56E3126F" w14:textId="77777777" w:rsidR="00E20F52" w:rsidRPr="00AE55DC" w:rsidRDefault="0063716B" w:rsidP="0053314B">
            <w:pPr>
              <w:pStyle w:val="TableParagraph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ormato Solicitud d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ertificado d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isponibilidad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Presupuestal</w:t>
            </w:r>
          </w:p>
          <w:p w14:paraId="1606A791" w14:textId="25C021F2" w:rsidR="00996E19" w:rsidRPr="00AE55DC" w:rsidRDefault="004A5BCE" w:rsidP="0053314B">
            <w:pPr>
              <w:pStyle w:val="TableParagraph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</w:t>
            </w:r>
            <w:r w:rsidR="0063716B" w:rsidRPr="00AE55DC">
              <w:rPr>
                <w:rFonts w:ascii="Arial" w:hAnsi="Arial" w:cs="Arial"/>
                <w:sz w:val="20"/>
                <w:szCs w:val="20"/>
              </w:rPr>
              <w:t>ormato Solicitud de</w:t>
            </w:r>
            <w:r w:rsidR="0063716B"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="0063716B" w:rsidRPr="00AE55DC">
              <w:rPr>
                <w:rFonts w:ascii="Arial" w:hAnsi="Arial" w:cs="Arial"/>
                <w:sz w:val="20"/>
                <w:szCs w:val="20"/>
              </w:rPr>
              <w:t>Certificado de</w:t>
            </w:r>
            <w:r w:rsidR="0063716B"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="0063716B" w:rsidRPr="00AE55DC">
              <w:rPr>
                <w:rFonts w:ascii="Arial" w:hAnsi="Arial" w:cs="Arial"/>
                <w:sz w:val="20"/>
                <w:szCs w:val="20"/>
              </w:rPr>
              <w:t>Registro</w:t>
            </w:r>
            <w:r w:rsidR="0063716B"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="0063716B" w:rsidRPr="00AE55DC">
              <w:rPr>
                <w:rFonts w:ascii="Arial" w:hAnsi="Arial" w:cs="Arial"/>
                <w:sz w:val="20"/>
                <w:szCs w:val="20"/>
              </w:rPr>
              <w:t>Presupuestal</w:t>
            </w:r>
          </w:p>
        </w:tc>
        <w:tc>
          <w:tcPr>
            <w:tcW w:w="2835" w:type="dxa"/>
            <w:vAlign w:val="center"/>
          </w:tcPr>
          <w:p w14:paraId="61187310" w14:textId="77777777" w:rsidR="00E20F52" w:rsidRDefault="00E94C79" w:rsidP="00AE55DC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Las diferentes áreas de la Unidad solicitan a Financiera la expedición del Certificado de disponibilidad Presupuestal (CDP) mediante el Formato GR-PR14-FT01</w:t>
            </w:r>
            <w:r w:rsidR="00FB4A41" w:rsidRPr="00AE55DC">
              <w:rPr>
                <w:rFonts w:ascii="Arial" w:hAnsi="Arial" w:cs="Arial"/>
                <w:sz w:val="20"/>
                <w:szCs w:val="20"/>
              </w:rPr>
              <w:t xml:space="preserve"> V2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0" w:history="1">
              <w:r w:rsidRPr="00AE55DC">
                <w:rPr>
                  <w:rStyle w:val="Hipervnculo"/>
                  <w:rFonts w:ascii="Arial" w:hAnsi="Arial" w:cs="Arial"/>
                  <w:color w:val="auto"/>
                  <w:sz w:val="20"/>
                  <w:szCs w:val="20"/>
                  <w:u w:val="none"/>
                </w:rPr>
                <w:t>Solicitud Certificado de Disponibilidad Presupuestal (CDP</w:t>
              </w:r>
            </w:hyperlink>
            <w:r w:rsidRPr="00AE55DC">
              <w:rPr>
                <w:rFonts w:ascii="Arial" w:hAnsi="Arial" w:cs="Arial"/>
                <w:sz w:val="20"/>
                <w:szCs w:val="20"/>
              </w:rPr>
              <w:t>) y Viabilidad Técnica para Contratar.</w:t>
            </w:r>
          </w:p>
          <w:p w14:paraId="12748A9F" w14:textId="77777777" w:rsidR="00274745" w:rsidRPr="00AE55DC" w:rsidRDefault="00274745" w:rsidP="00AE55DC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8572751" w14:textId="70AE1A51" w:rsidR="00C354F9" w:rsidRPr="00AE55DC" w:rsidRDefault="00C354F9" w:rsidP="00AE55DC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La Oficina Jurídica realiza la solicitud de registro presupuestal </w:t>
            </w:r>
            <w:r w:rsidR="00F4237C" w:rsidRPr="00AE55DC">
              <w:rPr>
                <w:rFonts w:ascii="Arial" w:hAnsi="Arial" w:cs="Arial"/>
                <w:sz w:val="20"/>
                <w:szCs w:val="20"/>
              </w:rPr>
              <w:t xml:space="preserve">digitalmente </w:t>
            </w:r>
            <w:r w:rsidRPr="00AE55DC">
              <w:rPr>
                <w:rFonts w:ascii="Arial" w:hAnsi="Arial" w:cs="Arial"/>
                <w:sz w:val="20"/>
                <w:szCs w:val="20"/>
              </w:rPr>
              <w:t>al Área Financiera</w:t>
            </w:r>
            <w:r w:rsidR="008439AA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1F1F81" w:rsidRPr="00AE55DC" w14:paraId="69C4D1E9" w14:textId="77777777" w:rsidTr="000E56C2">
        <w:trPr>
          <w:trHeight w:val="2546"/>
        </w:trPr>
        <w:tc>
          <w:tcPr>
            <w:tcW w:w="697" w:type="dxa"/>
            <w:vAlign w:val="center"/>
          </w:tcPr>
          <w:p w14:paraId="2F21CCBD" w14:textId="7BBCD456" w:rsidR="001F1F81" w:rsidRPr="00AE55DC" w:rsidRDefault="001F1F81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8.2</w:t>
            </w:r>
          </w:p>
        </w:tc>
        <w:tc>
          <w:tcPr>
            <w:tcW w:w="3267" w:type="dxa"/>
            <w:vAlign w:val="center"/>
          </w:tcPr>
          <w:p w14:paraId="3EB83BD6" w14:textId="0C8FA99B" w:rsidR="001F1F81" w:rsidRPr="00AE55DC" w:rsidRDefault="00274745" w:rsidP="00AE55DC">
            <w:pPr>
              <w:tabs>
                <w:tab w:val="left" w:pos="284"/>
              </w:tabs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anchor distT="0" distB="0" distL="114300" distR="114300" simplePos="0" relativeHeight="251694080" behindDoc="1" locked="0" layoutInCell="1" allowOverlap="1" wp14:anchorId="5813129D" wp14:editId="673BE5EA">
                      <wp:simplePos x="0" y="0"/>
                      <wp:positionH relativeFrom="column">
                        <wp:posOffset>-38735</wp:posOffset>
                      </wp:positionH>
                      <wp:positionV relativeFrom="paragraph">
                        <wp:posOffset>49530</wp:posOffset>
                      </wp:positionV>
                      <wp:extent cx="2647950" cy="1657350"/>
                      <wp:effectExtent l="19050" t="19050" r="19050" b="19050"/>
                      <wp:wrapNone/>
                      <wp:docPr id="213" name="Grupo 21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647950" cy="1657350"/>
                                <a:chOff x="0" y="0"/>
                                <a:chExt cx="2647950" cy="1657350"/>
                              </a:xfrm>
                            </wpg:grpSpPr>
                            <wps:wsp>
                              <wps:cNvPr id="194" name="Rombo 194"/>
                              <wps:cNvSpPr/>
                              <wps:spPr>
                                <a:xfrm>
                                  <a:off x="0" y="0"/>
                                  <a:ext cx="1533525" cy="1190625"/>
                                </a:xfrm>
                                <a:prstGeom prst="diamond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5698EC49" w14:textId="22CE7F6A" w:rsidR="001F1F81" w:rsidRPr="00CA059D" w:rsidRDefault="001F1F81" w:rsidP="001F1F81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  <w:lang w:val="es-ES"/>
                                      </w:rPr>
                                    </w:pPr>
                                    <w:r w:rsidRPr="00CA059D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  <w:lang w:val="es-ES"/>
                                      </w:rPr>
                                      <w:t>¿La solicitud es CDP?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5" name="Conector recto de flecha 195"/>
                              <wps:cNvCnPr/>
                              <wps:spPr>
                                <a:xfrm>
                                  <a:off x="1524000" y="600075"/>
                                  <a:ext cx="390525" cy="9525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96" name="Conector recto de flecha 196"/>
                              <wps:cNvCnPr/>
                              <wps:spPr>
                                <a:xfrm flipV="1">
                                  <a:off x="860424" y="1209675"/>
                                  <a:ext cx="463550" cy="9525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97" name="Elipse 197"/>
                              <wps:cNvSpPr/>
                              <wps:spPr>
                                <a:xfrm>
                                  <a:off x="1981200" y="266700"/>
                                  <a:ext cx="666750" cy="609600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73D45FE9" w14:textId="2D6BFE01" w:rsidR="001F1F81" w:rsidRPr="001F1F81" w:rsidRDefault="001F1F81" w:rsidP="001F1F81">
                                    <w:pPr>
                                      <w:jc w:val="center"/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</w:pPr>
                                    <w:r w:rsidRPr="001F1F81"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  <w:t>SI</w:t>
                                    </w:r>
                                    <w:r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  <w:t xml:space="preserve">: </w:t>
                                    </w:r>
                                    <w:proofErr w:type="spellStart"/>
                                    <w:r w:rsidRPr="001F1F81"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  <w:t>Act</w:t>
                                    </w:r>
                                    <w:proofErr w:type="spellEnd"/>
                                    <w:r w:rsidR="007646E3"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  <w:t>8.3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8" name="Elipse 198"/>
                              <wps:cNvSpPr/>
                              <wps:spPr>
                                <a:xfrm>
                                  <a:off x="1323974" y="1133475"/>
                                  <a:ext cx="638175" cy="523875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3186F9CB" w14:textId="08840ED2" w:rsidR="001F1F81" w:rsidRPr="001F1F81" w:rsidRDefault="001F1F81" w:rsidP="001F1F81">
                                    <w:pPr>
                                      <w:jc w:val="center"/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  <w:t xml:space="preserve">NO: </w:t>
                                    </w:r>
                                    <w:proofErr w:type="spellStart"/>
                                    <w:r w:rsidRPr="001F1F81"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  <w:t>Act</w:t>
                                    </w:r>
                                    <w:proofErr w:type="spellEnd"/>
                                    <w:r w:rsidR="007646E3">
                                      <w:rPr>
                                        <w:sz w:val="16"/>
                                        <w:szCs w:val="16"/>
                                        <w:lang w:val="es-ES"/>
                                      </w:rPr>
                                      <w:t xml:space="preserve"> 8.5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>
                  <w:pict>
                    <v:group w14:anchorId="5813129D" id="Grupo 213" o:spid="_x0000_s1027" alt="&quot;&quot;" style="position:absolute;margin-left:-3.05pt;margin-top:3.9pt;width:208.5pt;height:130.5pt;z-index:-251622400;mso-position-horizontal-relative:text;mso-position-vertical-relative:text;mso-width-relative:margin;mso-height-relative:margin" coordsize="26479,16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">
                      <v:shapetype id="_x0000_t4" coordsize="21600,21600" o:spt="4" path="m10800,l,10800,10800,21600,21600,10800xe">
                        <v:stroke joinstyle="miter"/>
                        <v:path gradientshapeok="t" o:connecttype="rect" textboxrect="5400,5400,16200,16200"/>
                      </v:shapetype>
                      <v:shape id="Rombo 194" o:spid="_x0000_s1028" type="#_x0000_t4" style="position:absolute;width:15335;height:119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" fillcolor="white [3201]" strokecolor="black [3200]" strokeweight="1pt">
                        <v:textbox>
                          <w:txbxContent>
                            <w:p w14:paraId="5698EC49" w14:textId="22CE7F6A" w:rsidR="001F1F81" w:rsidRPr="00CA059D" w:rsidRDefault="001F1F81" w:rsidP="001F1F81">
                              <w:pPr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  <w:lang w:val="es-ES"/>
                                </w:rPr>
                              </w:pPr>
                              <w:r w:rsidRPr="00CA059D">
                                <w:rPr>
                                  <w:rFonts w:ascii="Arial" w:hAnsi="Arial" w:cs="Arial"/>
                                  <w:sz w:val="20"/>
                                  <w:szCs w:val="20"/>
                                  <w:lang w:val="es-ES"/>
                                </w:rPr>
                                <w:t>¿La solicitud es CDP?</w:t>
                              </w:r>
                            </w:p>
                          </w:txbxContent>
                        </v:textbox>
                      </v:shape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Conector recto de flecha 195" o:spid="_x0000_s1029" type="#_x0000_t32" style="position:absolute;left:15240;top:6000;width:3905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" strokecolor="black [3200]" strokeweight=".5pt">
                        <v:stroke endarrow="block" joinstyle="miter"/>
                      </v:shape>
                      <v:shape id="Conector recto de flecha 196" o:spid="_x0000_s1030" type="#_x0000_t32" style="position:absolute;left:8604;top:12096;width:4635;height:9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" strokecolor="black [3200]" strokeweight=".5pt">
                        <v:stroke endarrow="block" joinstyle="miter"/>
                      </v:shape>
                      <v:oval id="Elipse 197" o:spid="_x0000_s1031" style="position:absolute;left:19812;top:2667;width:6667;height:6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" fillcolor="white [3201]" strokecolor="black [3200]" strokeweight="1pt">
                        <v:stroke joinstyle="miter"/>
                        <v:textbox>
                          <w:txbxContent>
                            <w:p w14:paraId="73D45FE9" w14:textId="2D6BFE01" w:rsidR="001F1F81" w:rsidRPr="001F1F81" w:rsidRDefault="001F1F81" w:rsidP="001F1F81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s-ES"/>
                                </w:rPr>
                              </w:pPr>
                              <w:r w:rsidRPr="001F1F81">
                                <w:rPr>
                                  <w:sz w:val="16"/>
                                  <w:szCs w:val="16"/>
                                  <w:lang w:val="es-ES"/>
                                </w:rPr>
                                <w:t>SI</w:t>
                              </w:r>
                              <w:r>
                                <w:rPr>
                                  <w:sz w:val="16"/>
                                  <w:szCs w:val="16"/>
                                  <w:lang w:val="es-ES"/>
                                </w:rPr>
                                <w:t xml:space="preserve">: </w:t>
                              </w:r>
                              <w:proofErr w:type="spellStart"/>
                              <w:r w:rsidRPr="001F1F81">
                                <w:rPr>
                                  <w:sz w:val="16"/>
                                  <w:szCs w:val="16"/>
                                  <w:lang w:val="es-ES"/>
                                </w:rPr>
                                <w:t>Act</w:t>
                              </w:r>
                              <w:proofErr w:type="spellEnd"/>
                              <w:r w:rsidR="007646E3">
                                <w:rPr>
                                  <w:sz w:val="16"/>
                                  <w:szCs w:val="16"/>
                                  <w:lang w:val="es-ES"/>
                                </w:rPr>
                                <w:t xml:space="preserve"> </w:t>
                              </w:r>
                              <w:r>
                                <w:rPr>
                                  <w:sz w:val="16"/>
                                  <w:szCs w:val="16"/>
                                  <w:lang w:val="es-ES"/>
                                </w:rPr>
                                <w:t>8.3</w:t>
                              </w:r>
                            </w:p>
                          </w:txbxContent>
                        </v:textbox>
                      </v:oval>
                      <v:oval id="Elipse 198" o:spid="_x0000_s1032" style="position:absolute;left:13239;top:11334;width:6382;height:52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" fillcolor="white [3201]" strokecolor="black [3200]" strokeweight="1pt">
                        <v:stroke joinstyle="miter"/>
                        <v:textbox>
                          <w:txbxContent>
                            <w:p w14:paraId="3186F9CB" w14:textId="08840ED2" w:rsidR="001F1F81" w:rsidRPr="001F1F81" w:rsidRDefault="001F1F81" w:rsidP="001F1F81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s-ES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  <w:lang w:val="es-ES"/>
                                </w:rPr>
                                <w:t xml:space="preserve">NO: </w:t>
                              </w:r>
                              <w:proofErr w:type="spellStart"/>
                              <w:r w:rsidRPr="001F1F81">
                                <w:rPr>
                                  <w:sz w:val="16"/>
                                  <w:szCs w:val="16"/>
                                  <w:lang w:val="es-ES"/>
                                </w:rPr>
                                <w:t>Act</w:t>
                              </w:r>
                              <w:proofErr w:type="spellEnd"/>
                              <w:r w:rsidR="007646E3">
                                <w:rPr>
                                  <w:sz w:val="16"/>
                                  <w:szCs w:val="16"/>
                                  <w:lang w:val="es-ES"/>
                                </w:rPr>
                                <w:t xml:space="preserve"> 8.5</w:t>
                              </w:r>
                            </w:p>
                          </w:txbxContent>
                        </v:textbox>
                      </v:oval>
                    </v:group>
                  </w:pict>
                </mc:Fallback>
              </mc:AlternateContent>
            </w:r>
            <w:r w:rsidRPr="00AE55DC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00224" behindDoc="1" locked="0" layoutInCell="1" allowOverlap="1" wp14:anchorId="3D3FB8A2" wp14:editId="7E6A56D4">
                      <wp:simplePos x="0" y="0"/>
                      <wp:positionH relativeFrom="column">
                        <wp:posOffset>742315</wp:posOffset>
                      </wp:positionH>
                      <wp:positionV relativeFrom="paragraph">
                        <wp:posOffset>1311910</wp:posOffset>
                      </wp:positionV>
                      <wp:extent cx="0" cy="314325"/>
                      <wp:effectExtent l="76200" t="0" r="57150" b="47625"/>
                      <wp:wrapSquare wrapText="bothSides"/>
                      <wp:docPr id="216" name="Conector recto de flecha 21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143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>
                  <w:pict>
                    <v:shape w14:anchorId="28BCE9EB" id="Conector recto de flecha 216" o:spid="_x0000_s1026" type="#_x0000_t32" alt="&quot;&quot;" style="position:absolute;margin-left:58.45pt;margin-top:103.3pt;width:0;height:24.75pt;z-index:-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" strokecolor="black [3200]" strokeweight=".5pt">
                      <v:stroke endarrow="block" joinstyle="miter"/>
                      <w10:wrap type="square"/>
                    </v:shape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3CDC5E07" w14:textId="4B3CB5C3" w:rsidR="001F1F81" w:rsidRPr="00AE55DC" w:rsidRDefault="001F1F81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6D1011D9" w14:textId="77777777" w:rsidR="001F1F81" w:rsidRPr="00AE55DC" w:rsidRDefault="001F1F81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835" w:type="dxa"/>
          </w:tcPr>
          <w:p w14:paraId="1C89B3D6" w14:textId="366CCF53" w:rsidR="00CA059D" w:rsidRPr="00AE55DC" w:rsidRDefault="00CA059D" w:rsidP="00AE55DC">
            <w:pPr>
              <w:pStyle w:val="TableParagraph"/>
              <w:ind w:left="108" w:right="261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94C79" w:rsidRPr="00AE55DC" w14:paraId="010760B2" w14:textId="77777777" w:rsidTr="000E56C2">
        <w:trPr>
          <w:trHeight w:val="2274"/>
        </w:trPr>
        <w:tc>
          <w:tcPr>
            <w:tcW w:w="697" w:type="dxa"/>
            <w:vAlign w:val="center"/>
          </w:tcPr>
          <w:p w14:paraId="434D566A" w14:textId="29ACAE09" w:rsidR="00E94C79" w:rsidRPr="00AE55DC" w:rsidRDefault="001F1F81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bCs/>
                <w:sz w:val="20"/>
                <w:szCs w:val="20"/>
              </w:rPr>
              <w:t>8.3</w:t>
            </w:r>
          </w:p>
        </w:tc>
        <w:tc>
          <w:tcPr>
            <w:tcW w:w="3267" w:type="dxa"/>
            <w:vAlign w:val="center"/>
          </w:tcPr>
          <w:p w14:paraId="08F90A76" w14:textId="3D84D39D" w:rsidR="00E94C79" w:rsidRPr="00AE55DC" w:rsidRDefault="00AE55DC" w:rsidP="00AE55DC">
            <w:pPr>
              <w:tabs>
                <w:tab w:val="left" w:pos="284"/>
              </w:tabs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anchor distT="0" distB="0" distL="114300" distR="114300" simplePos="0" relativeHeight="251702272" behindDoc="1" locked="0" layoutInCell="1" allowOverlap="1" wp14:anchorId="7B783801" wp14:editId="32192CC0">
                      <wp:simplePos x="0" y="0"/>
                      <wp:positionH relativeFrom="column">
                        <wp:posOffset>113665</wp:posOffset>
                      </wp:positionH>
                      <wp:positionV relativeFrom="paragraph">
                        <wp:posOffset>125730</wp:posOffset>
                      </wp:positionV>
                      <wp:extent cx="2867025" cy="1914525"/>
                      <wp:effectExtent l="19050" t="19050" r="28575" b="47625"/>
                      <wp:wrapNone/>
                      <wp:docPr id="11" name="Grupo 1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867025" cy="1914525"/>
                                <a:chOff x="-97456" y="0"/>
                                <a:chExt cx="3259354" cy="2324100"/>
                              </a:xfrm>
                            </wpg:grpSpPr>
                            <wpg:grpSp>
                              <wpg:cNvPr id="214" name="Grupo 214"/>
                              <wpg:cNvGrpSpPr/>
                              <wpg:grpSpPr>
                                <a:xfrm>
                                  <a:off x="-97456" y="0"/>
                                  <a:ext cx="3259354" cy="1745965"/>
                                  <a:chOff x="-97456" y="0"/>
                                  <a:chExt cx="3259354" cy="1745965"/>
                                </a:xfrm>
                              </wpg:grpSpPr>
                              <wps:wsp>
                                <wps:cNvPr id="34" name="Rombo 34"/>
                                <wps:cNvSpPr/>
                                <wps:spPr>
                                  <a:xfrm>
                                    <a:off x="-97456" y="0"/>
                                    <a:ext cx="2079056" cy="1514474"/>
                                  </a:xfrm>
                                  <a:prstGeom prst="diamond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175F22E1" w14:textId="48082F87" w:rsidR="00E94C79" w:rsidRPr="00A96D0A" w:rsidRDefault="00E94C79" w:rsidP="00E94C79">
                                      <w:pPr>
                                        <w:jc w:val="center"/>
                                        <w:rPr>
                                          <w:sz w:val="20"/>
                                          <w:szCs w:val="20"/>
                                          <w:lang w:val="es-ES"/>
                                        </w:rPr>
                                      </w:pPr>
                                      <w:r w:rsidRPr="008439AA">
                                        <w:rPr>
                                          <w:rFonts w:ascii="Arial" w:hAnsi="Arial" w:cs="Arial"/>
                                          <w:sz w:val="20"/>
                                          <w:szCs w:val="20"/>
                                          <w:lang w:val="es-ES"/>
                                        </w:rPr>
                                        <w:t xml:space="preserve">¿El CDP afecta el </w:t>
                                      </w:r>
                                      <w:proofErr w:type="spellStart"/>
                                      <w:r w:rsidRPr="008439AA">
                                        <w:rPr>
                                          <w:rFonts w:ascii="Arial" w:hAnsi="Arial" w:cs="Arial"/>
                                          <w:sz w:val="20"/>
                                          <w:szCs w:val="20"/>
                                          <w:lang w:val="es-ES"/>
                                        </w:rPr>
                                        <w:t>presupuest</w:t>
                                      </w:r>
                                      <w:r w:rsidR="00274745">
                                        <w:rPr>
                                          <w:rFonts w:ascii="Arial" w:hAnsi="Arial" w:cs="Arial"/>
                                          <w:sz w:val="20"/>
                                          <w:szCs w:val="20"/>
                                          <w:lang w:val="es-ES"/>
                                        </w:rPr>
                                        <w:t>o</w:t>
                                      </w:r>
                                      <w:r w:rsidR="00AE55DC" w:rsidRPr="008439AA">
                                        <w:rPr>
                                          <w:rFonts w:ascii="Arial" w:hAnsi="Arial" w:cs="Arial"/>
                                          <w:sz w:val="20"/>
                                          <w:szCs w:val="20"/>
                                          <w:lang w:val="es-ES"/>
                                        </w:rPr>
                                        <w:t>o</w:t>
                                      </w:r>
                                      <w:r w:rsidRPr="008439AA">
                                        <w:rPr>
                                          <w:rFonts w:ascii="Arial" w:hAnsi="Arial" w:cs="Arial"/>
                                          <w:sz w:val="20"/>
                                          <w:szCs w:val="20"/>
                                          <w:lang w:val="es-ES"/>
                                        </w:rPr>
                                        <w:t>o</w:t>
                                      </w:r>
                                      <w:proofErr w:type="spellEnd"/>
                                      <w:r w:rsidRPr="00A96D0A">
                                        <w:rPr>
                                          <w:sz w:val="20"/>
                                          <w:szCs w:val="20"/>
                                          <w:lang w:val="es-ES"/>
                                        </w:rPr>
                                        <w:t xml:space="preserve"> de inversión?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62" name="Conector recto de flecha 62"/>
                                <wps:cNvCnPr/>
                                <wps:spPr>
                                  <a:xfrm>
                                    <a:off x="1857375" y="752475"/>
                                    <a:ext cx="390525" cy="952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63" name="Conector recto de flecha 63"/>
                                <wps:cNvCnPr/>
                                <wps:spPr>
                                  <a:xfrm flipV="1">
                                    <a:off x="962025" y="1514475"/>
                                    <a:ext cx="463550" cy="952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192" name="Elipse 192"/>
                                <wps:cNvSpPr/>
                                <wps:spPr>
                                  <a:xfrm>
                                    <a:off x="2360595" y="346879"/>
                                    <a:ext cx="801303" cy="809390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1C9239F1" w14:textId="26F9205D" w:rsidR="001F1F81" w:rsidRPr="001F1F81" w:rsidRDefault="001F1F81" w:rsidP="001F1F81">
                                      <w:pPr>
                                        <w:jc w:val="center"/>
                                        <w:rPr>
                                          <w:sz w:val="16"/>
                                          <w:szCs w:val="16"/>
                                          <w:lang w:val="es-ES"/>
                                        </w:rPr>
                                      </w:pPr>
                                      <w:r w:rsidRPr="001F1F81">
                                        <w:rPr>
                                          <w:sz w:val="16"/>
                                          <w:szCs w:val="16"/>
                                          <w:lang w:val="es-ES"/>
                                        </w:rPr>
                                        <w:t>SI</w:t>
                                      </w:r>
                                      <w:r>
                                        <w:rPr>
                                          <w:sz w:val="16"/>
                                          <w:szCs w:val="16"/>
                                          <w:lang w:val="es-ES"/>
                                        </w:rPr>
                                        <w:t xml:space="preserve">: </w:t>
                                      </w:r>
                                      <w:r w:rsidR="007646E3">
                                        <w:rPr>
                                          <w:sz w:val="16"/>
                                          <w:szCs w:val="16"/>
                                          <w:lang w:val="es-ES"/>
                                        </w:rPr>
                                        <w:t>Se devuelve para OAP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93" name="Elipse 193"/>
                                <wps:cNvSpPr/>
                                <wps:spPr>
                                  <a:xfrm>
                                    <a:off x="1428749" y="1123951"/>
                                    <a:ext cx="584786" cy="622014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0C8E6B1F" w14:textId="4310D5C0" w:rsidR="001F1F81" w:rsidRPr="001F1F81" w:rsidRDefault="001F1F81" w:rsidP="001F1F81">
                                      <w:pPr>
                                        <w:jc w:val="center"/>
                                        <w:rPr>
                                          <w:sz w:val="16"/>
                                          <w:szCs w:val="16"/>
                                          <w:lang w:val="es-ES"/>
                                        </w:rPr>
                                      </w:pPr>
                                      <w:r>
                                        <w:rPr>
                                          <w:sz w:val="16"/>
                                          <w:szCs w:val="16"/>
                                          <w:lang w:val="es-ES"/>
                                        </w:rPr>
                                        <w:t xml:space="preserve">NO: </w:t>
                                      </w:r>
                                      <w:proofErr w:type="spellStart"/>
                                      <w:proofErr w:type="gramStart"/>
                                      <w:r w:rsidRPr="001F1F81">
                                        <w:rPr>
                                          <w:sz w:val="16"/>
                                          <w:szCs w:val="16"/>
                                          <w:lang w:val="es-ES"/>
                                        </w:rPr>
                                        <w:t>Act</w:t>
                                      </w:r>
                                      <w:proofErr w:type="spellEnd"/>
                                      <w:r w:rsidR="007646E3">
                                        <w:rPr>
                                          <w:sz w:val="16"/>
                                          <w:szCs w:val="16"/>
                                          <w:lang w:val="es-ES"/>
                                        </w:rPr>
                                        <w:t xml:space="preserve">  8.</w:t>
                                      </w:r>
                                      <w:r w:rsidR="009B3680">
                                        <w:rPr>
                                          <w:sz w:val="16"/>
                                          <w:szCs w:val="16"/>
                                          <w:lang w:val="es-ES"/>
                                        </w:rPr>
                                        <w:t>5</w:t>
                                      </w:r>
                                      <w:proofErr w:type="gramEnd"/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7" name="Conector recto de flecha 7"/>
                              <wps:cNvCnPr/>
                              <wps:spPr>
                                <a:xfrm>
                                  <a:off x="923925" y="1676400"/>
                                  <a:ext cx="0" cy="64770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>
                  <w:pict>
                    <v:group w14:anchorId="7B783801" id="Grupo 11" o:spid="_x0000_s1033" alt="&quot;&quot;" style="position:absolute;margin-left:8.95pt;margin-top:9.9pt;width:225.75pt;height:150.75pt;z-index:-251614208;mso-position-horizontal-relative:text;mso-position-vertical-relative:text;mso-width-relative:margin;mso-height-relative:margin" coordorigin="-974" coordsize="32593,232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">
                      <v:group id="Grupo 214" o:spid="_x0000_s1034" style="position:absolute;left:-974;width:32592;height:17459" coordorigin="-974" coordsize="32593,17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2v+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3gMzzPhCMjFAwAA//8DAFBLAQItABQABgAIAAAAIQDb4fbL7gAAAIUBAAATAAAAAAAAAAAA&#10;AAAAAAAAAABbQ29udGVudF9UeXBlc10ueG1sUEsBAi0AFAAGAAgAAAAhAFr0LFu/AAAAFQEAAAsA&#10;AAAAAAAAAAAAAAAAHwEAAF9yZWxzLy5yZWxzUEsBAi0AFAAGAAgAAAAhAGoDa/7EAAAA3AAAAA8A&#10;AAAAAAAAAAAAAAAABwIAAGRycy9kb3ducmV2LnhtbFBLBQYAAAAAAwADALcAAAD4AgAAAAA=&#10;">
                        <v:shape id="Rombo 34" o:spid="_x0000_s1035" type="#_x0000_t4" style="position:absolute;left:-974;width:20790;height:151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" fillcolor="white [3201]" strokecolor="black [3200]" strokeweight="1pt">
                          <v:textbox>
                            <w:txbxContent>
                              <w:p w14:paraId="175F22E1" w14:textId="48082F87" w:rsidR="00E94C79" w:rsidRPr="00A96D0A" w:rsidRDefault="00E94C79" w:rsidP="00E94C79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8439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s-ES"/>
                                  </w:rPr>
                                  <w:t xml:space="preserve">¿El CDP afecta el </w:t>
                                </w:r>
                                <w:proofErr w:type="spellStart"/>
                                <w:r w:rsidRPr="008439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s-ES"/>
                                  </w:rPr>
                                  <w:t>presupuest</w:t>
                                </w:r>
                                <w:r w:rsidR="00274745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s-ES"/>
                                  </w:rPr>
                                  <w:t>o</w:t>
                                </w:r>
                                <w:r w:rsidR="00AE55DC" w:rsidRPr="008439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s-ES"/>
                                  </w:rPr>
                                  <w:t>o</w:t>
                                </w:r>
                                <w:r w:rsidRPr="008439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s-ES"/>
                                  </w:rPr>
                                  <w:t>o</w:t>
                                </w:r>
                                <w:proofErr w:type="spellEnd"/>
                                <w:r w:rsidRPr="00A96D0A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inversión?</w:t>
                                </w:r>
                              </w:p>
                            </w:txbxContent>
                          </v:textbox>
                        </v:shape>
                        <v:shape id="Conector recto de flecha 62" o:spid="_x0000_s1036" type="#_x0000_t32" style="position:absolute;left:18573;top:7524;width:3906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" strokecolor="black [3200]" strokeweight=".5pt">
                          <v:stroke endarrow="block" joinstyle="miter"/>
                        </v:shape>
                        <v:shape id="Conector recto de flecha 63" o:spid="_x0000_s1037" type="#_x0000_t32" style="position:absolute;left:9620;top:15144;width:4635;height:9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" strokecolor="black [3200]" strokeweight=".5pt">
                          <v:stroke endarrow="block" joinstyle="miter"/>
                        </v:shape>
                        <v:oval id="Elipse 192" o:spid="_x0000_s1038" style="position:absolute;left:23605;top:3468;width:8013;height:80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" fillcolor="white [3201]" strokecolor="black [3200]" strokeweight="1pt">
                          <v:stroke joinstyle="miter"/>
                          <v:textbox>
                            <w:txbxContent>
                              <w:p w14:paraId="1C9239F1" w14:textId="26F9205D" w:rsidR="001F1F81" w:rsidRPr="001F1F81" w:rsidRDefault="001F1F81" w:rsidP="001F1F81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es-ES"/>
                                  </w:rPr>
                                </w:pPr>
                                <w:r w:rsidRPr="001F1F81">
                                  <w:rPr>
                                    <w:sz w:val="16"/>
                                    <w:szCs w:val="16"/>
                                    <w:lang w:val="es-ES"/>
                                  </w:rPr>
                                  <w:t>SI</w:t>
                                </w:r>
                                <w:r>
                                  <w:rPr>
                                    <w:sz w:val="16"/>
                                    <w:szCs w:val="16"/>
                                    <w:lang w:val="es-ES"/>
                                  </w:rPr>
                                  <w:t xml:space="preserve">: </w:t>
                                </w:r>
                                <w:r w:rsidR="007646E3">
                                  <w:rPr>
                                    <w:sz w:val="16"/>
                                    <w:szCs w:val="16"/>
                                    <w:lang w:val="es-ES"/>
                                  </w:rPr>
                                  <w:t>Se devuelve para OAP</w:t>
                                </w:r>
                              </w:p>
                            </w:txbxContent>
                          </v:textbox>
                        </v:oval>
                        <v:oval id="Elipse 193" o:spid="_x0000_s1039" style="position:absolute;left:14287;top:11239;width:5848;height:62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" fillcolor="white [3201]" strokecolor="black [3200]" strokeweight="1pt">
                          <v:stroke joinstyle="miter"/>
                          <v:textbox>
                            <w:txbxContent>
                              <w:p w14:paraId="0C8E6B1F" w14:textId="4310D5C0" w:rsidR="001F1F81" w:rsidRPr="001F1F81" w:rsidRDefault="001F1F81" w:rsidP="001F1F81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es-ES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  <w:lang w:val="es-ES"/>
                                  </w:rPr>
                                  <w:t xml:space="preserve">NO: </w:t>
                                </w:r>
                                <w:proofErr w:type="spellStart"/>
                                <w:proofErr w:type="gramStart"/>
                                <w:r w:rsidRPr="001F1F81">
                                  <w:rPr>
                                    <w:sz w:val="16"/>
                                    <w:szCs w:val="16"/>
                                    <w:lang w:val="es-ES"/>
                                  </w:rPr>
                                  <w:t>Act</w:t>
                                </w:r>
                                <w:proofErr w:type="spellEnd"/>
                                <w:r w:rsidR="007646E3">
                                  <w:rPr>
                                    <w:sz w:val="16"/>
                                    <w:szCs w:val="16"/>
                                    <w:lang w:val="es-ES"/>
                                  </w:rPr>
                                  <w:t xml:space="preserve">  8.</w:t>
                                </w:r>
                                <w:r w:rsidR="009B3680">
                                  <w:rPr>
                                    <w:sz w:val="16"/>
                                    <w:szCs w:val="16"/>
                                    <w:lang w:val="es-ES"/>
                                  </w:rPr>
                                  <w:t>5</w:t>
                                </w:r>
                                <w:proofErr w:type="gramEnd"/>
                              </w:p>
                            </w:txbxContent>
                          </v:textbox>
                        </v:oval>
                      </v:group>
                      <v:shape id="Conector recto de flecha 7" o:spid="_x0000_s1040" type="#_x0000_t32" style="position:absolute;left:9239;top:16764;width:0;height:64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5512FE33" w14:textId="59A85D22" w:rsidR="00E94C79" w:rsidRPr="00AE55DC" w:rsidRDefault="00E94C79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54AEC03F" w14:textId="77777777" w:rsidR="00E94C79" w:rsidRPr="00AE55DC" w:rsidRDefault="00E94C79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835" w:type="dxa"/>
          </w:tcPr>
          <w:p w14:paraId="4F1202EF" w14:textId="6C3C802F" w:rsidR="00E94C79" w:rsidRPr="00AE55DC" w:rsidRDefault="00A96D0A" w:rsidP="00AE55DC">
            <w:pPr>
              <w:pStyle w:val="TableParagraph"/>
              <w:tabs>
                <w:tab w:val="left" w:pos="2154"/>
              </w:tabs>
              <w:ind w:right="261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Si el objeto establecido en la solicitud de CDP, afecta el presupuesto de Inversión, se debe remitir la solicitud a la Oficina de Planeación.  de lo contrario se remite a la oficina de </w:t>
            </w:r>
            <w:r w:rsidR="004A5BCE" w:rsidRPr="00AE55DC">
              <w:rPr>
                <w:rFonts w:ascii="Arial" w:hAnsi="Arial" w:cs="Arial"/>
                <w:b/>
                <w:bCs/>
                <w:sz w:val="20"/>
                <w:szCs w:val="20"/>
              </w:rPr>
              <w:t>F</w:t>
            </w:r>
            <w:r w:rsidRPr="00AE55DC">
              <w:rPr>
                <w:rFonts w:ascii="Arial" w:hAnsi="Arial" w:cs="Arial"/>
                <w:sz w:val="20"/>
                <w:szCs w:val="20"/>
              </w:rPr>
              <w:t>inanciera.</w:t>
            </w:r>
          </w:p>
        </w:tc>
      </w:tr>
      <w:tr w:rsidR="009B3680" w:rsidRPr="00AE55DC" w14:paraId="71F00E39" w14:textId="77777777" w:rsidTr="000E56C2">
        <w:trPr>
          <w:trHeight w:val="420"/>
        </w:trPr>
        <w:tc>
          <w:tcPr>
            <w:tcW w:w="697" w:type="dxa"/>
            <w:vAlign w:val="center"/>
          </w:tcPr>
          <w:p w14:paraId="193ADE49" w14:textId="06B9AF18" w:rsidR="009B3680" w:rsidRPr="00AE55DC" w:rsidRDefault="009B3680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bCs/>
                <w:sz w:val="20"/>
                <w:szCs w:val="20"/>
              </w:rPr>
              <w:t>8.4</w:t>
            </w:r>
          </w:p>
        </w:tc>
        <w:tc>
          <w:tcPr>
            <w:tcW w:w="3267" w:type="dxa"/>
            <w:vAlign w:val="center"/>
          </w:tcPr>
          <w:p w14:paraId="48842911" w14:textId="77777777" w:rsidR="004E7BB8" w:rsidRPr="00AE55DC" w:rsidRDefault="004E7BB8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54ACC946" w14:textId="77777777" w:rsidR="004E7BB8" w:rsidRPr="00AE55DC" w:rsidRDefault="004E7BB8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2CEEBA05" w14:textId="77777777" w:rsidR="004E7BB8" w:rsidRPr="00AE55DC" w:rsidRDefault="004E7BB8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26E4966" w14:textId="3F1DEABC" w:rsidR="009B3680" w:rsidRPr="00AE55DC" w:rsidRDefault="00A00DD3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62E69672" wp14:editId="20B9823A">
                      <wp:simplePos x="0" y="0"/>
                      <wp:positionH relativeFrom="column">
                        <wp:posOffset>939165</wp:posOffset>
                      </wp:positionH>
                      <wp:positionV relativeFrom="paragraph">
                        <wp:posOffset>728980</wp:posOffset>
                      </wp:positionV>
                      <wp:extent cx="0" cy="1000125"/>
                      <wp:effectExtent l="76200" t="0" r="57150" b="47625"/>
                      <wp:wrapNone/>
                      <wp:docPr id="8" name="Conector recto de flecha 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0001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>
                  <w:pict>
                    <v:shape w14:anchorId="7AF9B746" id="Conector recto de flecha 8" o:spid="_x0000_s1026" type="#_x0000_t32" alt="&quot;&quot;" style="position:absolute;margin-left:73.95pt;margin-top:57.4pt;width:0;height:78.7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="009B3680"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787B315A" wp14:editId="21D247BD">
                      <wp:extent cx="1752600" cy="552450"/>
                      <wp:effectExtent l="0" t="0" r="19050" b="19050"/>
                      <wp:docPr id="199" name="Rectángulo 19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52600" cy="55245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FC75476" w14:textId="3666B674" w:rsidR="009B3680" w:rsidRPr="00AE55DC" w:rsidRDefault="009B3680" w:rsidP="00AE55DC">
                                  <w:pPr>
                                    <w:jc w:val="center"/>
                                  </w:pPr>
                                  <w:r w:rsidRPr="00AE55D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Expedir de Viabilidad Técnica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rect w14:anchorId="787B315A" id="Rectángulo 199" o:spid="_x0000_s1041" style="width:138pt;height:4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" fillcolor="white [3201]" strokecolor="black [3200]" strokeweight="1pt">
                      <v:textbox>
                        <w:txbxContent>
                          <w:p w14:paraId="3FC75476" w14:textId="3666B674" w:rsidR="009B3680" w:rsidRPr="00AE55DC" w:rsidRDefault="009B3680" w:rsidP="00AE55DC">
                            <w:pPr>
                              <w:jc w:val="center"/>
                            </w:pPr>
                            <w:r w:rsidRPr="00AE55D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Expedir de Viabilidad Técnica.</w:t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5C028E57" w14:textId="0325A16B" w:rsidR="009B3680" w:rsidRPr="00AE55DC" w:rsidRDefault="009B3680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  <w:lang w:eastAsia="es-ES"/>
              </w:rPr>
              <w:t>Oficina Asesora de Planeación - jefe Oficina Asesora</w:t>
            </w:r>
          </w:p>
        </w:tc>
        <w:tc>
          <w:tcPr>
            <w:tcW w:w="1843" w:type="dxa"/>
            <w:vAlign w:val="center"/>
          </w:tcPr>
          <w:p w14:paraId="691B99F7" w14:textId="5B4A8577" w:rsidR="009B3680" w:rsidRPr="00AE55DC" w:rsidRDefault="009B3680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Formato GR-PR14-FT01  </w:t>
            </w:r>
            <w:hyperlink r:id="rId11" w:history="1">
              <w:r w:rsidRPr="00AE55DC">
                <w:rPr>
                  <w:rStyle w:val="Hipervnculo"/>
                  <w:rFonts w:ascii="Arial" w:hAnsi="Arial" w:cs="Arial"/>
                  <w:color w:val="auto"/>
                  <w:sz w:val="20"/>
                  <w:szCs w:val="20"/>
                  <w:u w:val="none"/>
                </w:rPr>
                <w:t>Solicitud Certificado de Disponibilidad Presupuestal (CDP</w:t>
              </w:r>
            </w:hyperlink>
            <w:r w:rsidRPr="00AE55DC">
              <w:rPr>
                <w:rFonts w:ascii="Arial" w:hAnsi="Arial" w:cs="Arial"/>
                <w:sz w:val="20"/>
                <w:szCs w:val="20"/>
              </w:rPr>
              <w:t>) y Viabilidad Técnica para Contratar</w:t>
            </w:r>
          </w:p>
        </w:tc>
        <w:tc>
          <w:tcPr>
            <w:tcW w:w="2835" w:type="dxa"/>
          </w:tcPr>
          <w:p w14:paraId="4B34BD84" w14:textId="4F350922" w:rsidR="009B3680" w:rsidRPr="00AE55DC" w:rsidRDefault="009B3680" w:rsidP="000E56C2">
            <w:pPr>
              <w:pStyle w:val="TableParagraph"/>
              <w:tabs>
                <w:tab w:val="left" w:pos="2163"/>
              </w:tabs>
              <w:ind w:right="261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La OAP </w:t>
            </w:r>
            <w:r w:rsidR="000E56C2">
              <w:rPr>
                <w:rFonts w:ascii="Arial" w:hAnsi="Arial" w:cs="Arial"/>
                <w:sz w:val="20"/>
                <w:szCs w:val="20"/>
              </w:rPr>
              <w:t>v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alida y emite concepto de Viabilidad Técnica Presupuestal y remite al área de Presupuesto para la expedición del CDP. </w:t>
            </w:r>
          </w:p>
          <w:p w14:paraId="4E6CAD71" w14:textId="77777777" w:rsidR="009B3680" w:rsidRPr="00AE55DC" w:rsidRDefault="009B3680" w:rsidP="000E56C2">
            <w:pPr>
              <w:pStyle w:val="TableParagraph"/>
              <w:tabs>
                <w:tab w:val="left" w:pos="2163"/>
              </w:tabs>
              <w:ind w:right="261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46C5EA4" w14:textId="77777777" w:rsidR="009B3680" w:rsidRPr="00AE55DC" w:rsidRDefault="009B3680" w:rsidP="000E56C2">
            <w:pPr>
              <w:pStyle w:val="TableParagraph"/>
              <w:tabs>
                <w:tab w:val="left" w:pos="2163"/>
              </w:tabs>
              <w:ind w:right="261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Es responsabilidad de la OAP, verificar que la información en el Campo de Viabilidad este </w:t>
            </w:r>
            <w:r w:rsidR="003D4915" w:rsidRPr="00AE55DC">
              <w:rPr>
                <w:rFonts w:ascii="Arial" w:hAnsi="Arial" w:cs="Arial"/>
                <w:sz w:val="20"/>
                <w:szCs w:val="20"/>
              </w:rPr>
              <w:t>correctamente diligenciado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 y firmado.</w:t>
            </w:r>
          </w:p>
          <w:p w14:paraId="02E37B99" w14:textId="77777777" w:rsidR="00A96C1A" w:rsidRPr="00AE55DC" w:rsidRDefault="00A96C1A" w:rsidP="000E56C2">
            <w:pPr>
              <w:pStyle w:val="TableParagraph"/>
              <w:tabs>
                <w:tab w:val="left" w:pos="2163"/>
              </w:tabs>
              <w:ind w:right="261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2A44D5E" w14:textId="77777777" w:rsidR="00A96C1A" w:rsidRPr="00AE55DC" w:rsidRDefault="00A96C1A" w:rsidP="000E56C2">
            <w:pPr>
              <w:pStyle w:val="TableParagraph"/>
              <w:tabs>
                <w:tab w:val="left" w:pos="2163"/>
              </w:tabs>
              <w:ind w:right="261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Se da por entendido que, al viabilizar la solicitud, este ya cuenta con todos los requisitos para su respectiva expedición. </w:t>
            </w:r>
          </w:p>
          <w:p w14:paraId="72ABAD7B" w14:textId="77777777" w:rsidR="00D31D6D" w:rsidRPr="00AE55DC" w:rsidRDefault="00D31D6D" w:rsidP="000E56C2">
            <w:pPr>
              <w:pStyle w:val="TableParagraph"/>
              <w:tabs>
                <w:tab w:val="left" w:pos="2163"/>
              </w:tabs>
              <w:ind w:left="108" w:right="261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2EE7AF6" w14:textId="69B58A03" w:rsidR="00D31D6D" w:rsidRPr="00AE55DC" w:rsidRDefault="00D31D6D" w:rsidP="000E56C2">
            <w:pPr>
              <w:pStyle w:val="TableParagraph"/>
              <w:tabs>
                <w:tab w:val="left" w:pos="2163"/>
              </w:tabs>
              <w:ind w:left="28" w:right="261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Para los recursos correspondientes a proyectos de Inversión la OAP deberá validar y garantizar que los recursos se encuentren disponibles a nivel de Proyecto</w:t>
            </w:r>
            <w:r w:rsidR="00C0675F" w:rsidRPr="00AE55DC">
              <w:rPr>
                <w:rFonts w:ascii="Arial" w:hAnsi="Arial" w:cs="Arial"/>
                <w:sz w:val="20"/>
                <w:szCs w:val="20"/>
              </w:rPr>
              <w:t xml:space="preserve">, Elemento PEP, </w:t>
            </w:r>
            <w:r w:rsidRPr="00AE55DC">
              <w:rPr>
                <w:rFonts w:ascii="Arial" w:hAnsi="Arial" w:cs="Arial"/>
                <w:sz w:val="20"/>
                <w:szCs w:val="20"/>
              </w:rPr>
              <w:t>Concepto de Gasto y F</w:t>
            </w:r>
            <w:r w:rsidR="00C0675F" w:rsidRPr="00AE55DC">
              <w:rPr>
                <w:rFonts w:ascii="Arial" w:hAnsi="Arial" w:cs="Arial"/>
                <w:sz w:val="20"/>
                <w:szCs w:val="20"/>
              </w:rPr>
              <w:t>uente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 de Financiación </w:t>
            </w:r>
          </w:p>
        </w:tc>
      </w:tr>
      <w:tr w:rsidR="0063716B" w:rsidRPr="00AE55DC" w14:paraId="2A0F8493" w14:textId="77777777" w:rsidTr="000E56C2">
        <w:trPr>
          <w:trHeight w:val="2106"/>
        </w:trPr>
        <w:tc>
          <w:tcPr>
            <w:tcW w:w="697" w:type="dxa"/>
            <w:vAlign w:val="center"/>
          </w:tcPr>
          <w:p w14:paraId="0A479D7D" w14:textId="5EEFFA3D" w:rsidR="0063716B" w:rsidRPr="00AE55DC" w:rsidRDefault="0063716B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8.</w:t>
            </w:r>
            <w:r w:rsidR="003D4915" w:rsidRPr="00AE55DC">
              <w:rPr>
                <w:rFonts w:ascii="Arial" w:hAnsi="Arial" w:cs="Arial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3267" w:type="dxa"/>
            <w:vAlign w:val="center"/>
          </w:tcPr>
          <w:p w14:paraId="428CDDAE" w14:textId="77777777" w:rsidR="0063716B" w:rsidRDefault="0063716B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50A3BD21" wp14:editId="509EAF24">
                      <wp:extent cx="1752600" cy="781050"/>
                      <wp:effectExtent l="0" t="0" r="19050" b="19050"/>
                      <wp:docPr id="3" name="Rectángulo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52600" cy="78105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97ADD97" w14:textId="40C13835" w:rsidR="0063716B" w:rsidRPr="00AE55DC" w:rsidRDefault="00100ED7" w:rsidP="00AE55DC">
                                  <w:pPr>
                                    <w:jc w:val="center"/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object w:dxaOrig="483" w:dyaOrig="526" w14:anchorId="00050BDB">
                                      <v:shape id="_x0000_i1027" type="#_x0000_t75" alt="" style="width:14.5pt;height:16pt;mso-width-percent:0;mso-height-percent:0;mso-width-percent:0;mso-height-percent:0">
                                        <v:imagedata r:id="rId12" o:title=""/>
                                      </v:shape>
                                      <o:OLEObject Type="Embed" ProgID="Visio.Drawing.11" ShapeID="_x0000_i1027" DrawAspect="Content" ObjectID="_1775926425" r:id="rId13"/>
                                    </w:object>
                                  </w:r>
                                  <w:r w:rsidR="009B3680" w:rsidRPr="00AE55D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Verificar la información de la solicitud de CDP</w:t>
                                  </w:r>
                                  <w:r w:rsidR="003D4915" w:rsidRPr="00AE55D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y expedición </w:t>
                                  </w:r>
                                  <w:r w:rsidR="004E7BB8" w:rsidRPr="00AE55D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de este</w:t>
                                  </w:r>
                                  <w:r w:rsidR="003D4915" w:rsidRPr="00AE55D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50A3BD21" id="Rectángulo 3" o:spid="_x0000_s1042" style="width:138pt;height:6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" fillcolor="white [3201]" strokecolor="black [3200]" strokeweight="1pt">
                      <v:textbox>
                        <w:txbxContent>
                          <w:p w14:paraId="797ADD97" w14:textId="40C13835" w:rsidR="0063716B" w:rsidRPr="00AE55DC" w:rsidRDefault="00100ED7" w:rsidP="00AE55DC">
                            <w:pPr>
                              <w:jc w:val="center"/>
                            </w:pPr>
                            <w:r w:rsidRPr="00F15EE5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object w:dxaOrig="420" w:dyaOrig="460" w14:anchorId="00050BDB">
                                <v:shape id="_x0000_i1027" type="#_x0000_t75" alt="" style="width:14.55pt;height:16.1pt;mso-width-percent:0;mso-height-percent:0;mso-width-percent:0;mso-height-percent:0">
                                  <v:imagedata r:id="rId14" o:title=""/>
                                </v:shape>
                                <o:OLEObject Type="Embed" ProgID="Visio.Drawing.11" ShapeID="_x0000_i1027" DrawAspect="Content" ObjectID="_1775917412" r:id="rId15"/>
                              </w:object>
                            </w:r>
                            <w:r w:rsidR="009B3680" w:rsidRPr="00AE55D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Verificar la información de la solicitud de CDP</w:t>
                            </w:r>
                            <w:r w:rsidR="003D4915" w:rsidRPr="00AE55D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y expedición </w:t>
                            </w:r>
                            <w:r w:rsidR="004E7BB8" w:rsidRPr="00AE55D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de este</w:t>
                            </w:r>
                            <w:r w:rsidR="003D4915" w:rsidRPr="00AE55DC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  <w:p w14:paraId="78717662" w14:textId="6804E1AB" w:rsidR="00AE55DC" w:rsidRPr="00AE55DC" w:rsidRDefault="00AE55DC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1E524918" wp14:editId="55CAEDBE">
                      <wp:extent cx="0" cy="390525"/>
                      <wp:effectExtent l="76200" t="0" r="57150" b="47625"/>
                      <wp:docPr id="15" name="Conector recto de flecha 1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90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shape w14:anchorId="08E863C2" id="Conector recto de flecha 15" o:spid="_x0000_s1026" type="#_x0000_t32" alt="&quot;&quot;" style="width:0;height:30.75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" strokecolor="black [3200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4917123A" w14:textId="77777777" w:rsidR="0063716B" w:rsidRPr="00AE55DC" w:rsidRDefault="0063716B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3D793B9" w14:textId="1E848C10" w:rsidR="0063716B" w:rsidRPr="00AE55DC" w:rsidRDefault="0063716B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Técnico </w:t>
            </w:r>
            <w:r w:rsidR="004A5BCE" w:rsidRPr="00AE55DC">
              <w:rPr>
                <w:rFonts w:ascii="Arial" w:hAnsi="Arial" w:cs="Arial"/>
                <w:sz w:val="20"/>
                <w:szCs w:val="20"/>
              </w:rPr>
              <w:t>Á</w:t>
            </w:r>
            <w:r w:rsidRPr="00AE55DC">
              <w:rPr>
                <w:rFonts w:ascii="Arial" w:hAnsi="Arial" w:cs="Arial"/>
                <w:sz w:val="20"/>
                <w:szCs w:val="20"/>
              </w:rPr>
              <w:t>rea</w:t>
            </w:r>
            <w:r w:rsidRPr="00AE55DC">
              <w:rPr>
                <w:rFonts w:ascii="Arial" w:hAnsi="Arial" w:cs="Arial"/>
                <w:spacing w:val="-54"/>
                <w:sz w:val="20"/>
                <w:szCs w:val="20"/>
              </w:rPr>
              <w:t xml:space="preserve"> </w:t>
            </w:r>
            <w:r w:rsidR="004A5BCE" w:rsidRPr="00AE55DC">
              <w:rPr>
                <w:rFonts w:ascii="Arial" w:hAnsi="Arial" w:cs="Arial"/>
                <w:sz w:val="20"/>
                <w:szCs w:val="20"/>
              </w:rPr>
              <w:t>F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inanciera </w:t>
            </w:r>
          </w:p>
        </w:tc>
        <w:tc>
          <w:tcPr>
            <w:tcW w:w="1843" w:type="dxa"/>
            <w:vAlign w:val="center"/>
          </w:tcPr>
          <w:p w14:paraId="42C6792A" w14:textId="77777777" w:rsidR="0063716B" w:rsidRPr="00AE55DC" w:rsidRDefault="0063716B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04AFF70" w14:textId="53231693" w:rsidR="0063716B" w:rsidRPr="00AE55DC" w:rsidRDefault="0063716B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ormato Solicitud d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ertificado d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isponibilidad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Presupuestal</w:t>
            </w:r>
          </w:p>
        </w:tc>
        <w:tc>
          <w:tcPr>
            <w:tcW w:w="2835" w:type="dxa"/>
          </w:tcPr>
          <w:p w14:paraId="083666B9" w14:textId="187D4223" w:rsidR="0063716B" w:rsidRPr="00AE55DC" w:rsidRDefault="003D4915" w:rsidP="00AE55DC">
            <w:pPr>
              <w:spacing w:line="212" w:lineRule="exac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Una vez recibida la solicitud de CDP se verifica la información anexa y se procede a la expedición del correspondiente certificado observando que exista apropiación presupuestal suficiente, de lo contrario, se envía por correo electrónico a la OAP, para realizar los ajustes pertinentes; si la información presenta inconsistencias, se realiza la devolución al solicitante mediante el Sistema de Correspondencia de la Entidad.</w:t>
            </w:r>
          </w:p>
        </w:tc>
      </w:tr>
      <w:tr w:rsidR="0063716B" w:rsidRPr="00AE55DC" w14:paraId="4FD04C97" w14:textId="77777777" w:rsidTr="00274745">
        <w:trPr>
          <w:trHeight w:val="2328"/>
        </w:trPr>
        <w:tc>
          <w:tcPr>
            <w:tcW w:w="697" w:type="dxa"/>
            <w:vAlign w:val="center"/>
          </w:tcPr>
          <w:p w14:paraId="686D4B5F" w14:textId="73846308" w:rsidR="0063716B" w:rsidRPr="00AE55DC" w:rsidRDefault="0063716B" w:rsidP="00AE55DC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3D4915" w:rsidRPr="00AE55DC">
              <w:rPr>
                <w:rFonts w:ascii="Arial" w:hAnsi="Arial" w:cs="Arial"/>
                <w:b/>
                <w:sz w:val="20"/>
                <w:szCs w:val="20"/>
              </w:rPr>
              <w:t>6</w:t>
            </w:r>
          </w:p>
        </w:tc>
        <w:tc>
          <w:tcPr>
            <w:tcW w:w="3267" w:type="dxa"/>
            <w:vAlign w:val="center"/>
          </w:tcPr>
          <w:p w14:paraId="43F16922" w14:textId="4715591A" w:rsidR="0063716B" w:rsidRPr="00AE55DC" w:rsidRDefault="004E7BB8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inline distT="0" distB="0" distL="0" distR="0" wp14:anchorId="19081EED" wp14:editId="03A432EB">
                      <wp:extent cx="1885950" cy="1676400"/>
                      <wp:effectExtent l="0" t="0" r="19050" b="57150"/>
                      <wp:docPr id="19" name="Grupo 1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85950" cy="1676400"/>
                                <a:chOff x="0" y="0"/>
                                <a:chExt cx="1885950" cy="1676400"/>
                              </a:xfrm>
                            </wpg:grpSpPr>
                            <wps:wsp>
                              <wps:cNvPr id="4" name="Rectángulo 4"/>
                              <wps:cNvSpPr/>
                              <wps:spPr>
                                <a:xfrm>
                                  <a:off x="0" y="0"/>
                                  <a:ext cx="1885950" cy="100965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0441CBA1" w14:textId="4659304B" w:rsidR="0063716B" w:rsidRDefault="00100ED7" w:rsidP="00A11CA9">
                                    <w:pPr>
                                      <w:jc w:val="center"/>
                                    </w:pPr>
                                    <w:r w:rsidRPr="00F15EE5">
                                      <w:rPr>
                                        <w:rFonts w:ascii="Arial" w:hAnsi="Arial" w:cs="Arial"/>
                                        <w:noProof/>
                                        <w:sz w:val="20"/>
                                        <w:szCs w:val="20"/>
                                      </w:rPr>
                                      <w:object w:dxaOrig="483" w:dyaOrig="526" w14:anchorId="3A4858AF">
                                        <v:shape id="_x0000_i1029" type="#_x0000_t75" alt="" style="width:16pt;height:17pt;mso-width-percent:0;mso-height-percent:0;mso-width-percent:0;mso-height-percent:0">
                                          <v:imagedata r:id="rId12" o:title=""/>
                                        </v:shape>
                                        <o:OLEObject Type="Embed" ProgID="Visio.Drawing.11" ShapeID="_x0000_i1029" DrawAspect="Content" ObjectID="_1775926426" r:id="rId16"/>
                                      </w:object>
                                    </w:r>
                                    <w:r w:rsidR="000418AF" w:rsidRPr="000418AF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Revisar</w:t>
                                    </w:r>
                                    <w:r w:rsidR="00C935FE"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 xml:space="preserve"> </w:t>
                                    </w:r>
                                    <w:r w:rsidR="000418AF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el c</w:t>
                                    </w:r>
                                    <w:r w:rsidR="00C935FE"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umplimiento de requisitos de la solicitud de CRP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8" name="Conector recto de flecha 18"/>
                              <wps:cNvCnPr/>
                              <wps:spPr>
                                <a:xfrm>
                                  <a:off x="981075" y="1009650"/>
                                  <a:ext cx="0" cy="66675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9081EED" id="Grupo 19" o:spid="_x0000_s1043" alt="&quot;&quot;" style="width:148.5pt;height:132pt;mso-position-horizontal-relative:char;mso-position-vertical-relative:line" coordsize="18859,167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">
                      <v:rect id="Rectángulo 4" o:spid="_x0000_s1044" style="position:absolute;width:18859;height:10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" fillcolor="white [3201]" strokecolor="black [3200]" strokeweight="1pt">
                        <v:textbox>
                          <w:txbxContent>
                            <w:p w14:paraId="0441CBA1" w14:textId="4659304B" w:rsidR="0063716B" w:rsidRDefault="00100ED7" w:rsidP="00A11CA9">
                              <w:pPr>
                                <w:jc w:val="center"/>
                              </w:pPr>
                              <w:r w:rsidRPr="00F15EE5">
                                <w:rPr>
                                  <w:rFonts w:ascii="Arial" w:hAnsi="Arial" w:cs="Arial"/>
                                  <w:noProof/>
                                  <w:sz w:val="20"/>
                                  <w:szCs w:val="20"/>
                                </w:rPr>
                                <w:object w:dxaOrig="420" w:dyaOrig="460" w14:anchorId="3A4858AF">
                                  <v:shape id="_x0000_i1026" type="#_x0000_t75" alt="" style="width:16.1pt;height:16.85pt;mso-width-percent:0;mso-height-percent:0;mso-width-percent:0;mso-height-percent:0">
                                    <v:imagedata r:id="rId14" o:title=""/>
                                  </v:shape>
                                  <o:OLEObject Type="Embed" ProgID="Visio.Drawing.11" ShapeID="_x0000_i1026" DrawAspect="Content" ObjectID="_1775917413" r:id="rId17"/>
                                </w:object>
                              </w:r>
                              <w:r w:rsidR="000418AF" w:rsidRPr="000418AF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Revisar</w:t>
                              </w:r>
                              <w:r w:rsidR="00C935FE"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  <w:r w:rsidR="000418AF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el c</w:t>
                              </w:r>
                              <w:r w:rsidR="00C935FE"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umplimiento de requisitos de la solicitud de CRP</w:t>
                              </w:r>
                            </w:p>
                          </w:txbxContent>
                        </v:textbox>
                      </v:rect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Conector recto de flecha 18" o:spid="_x0000_s1045" type="#_x0000_t32" style="position:absolute;left:9810;top:10096;width:0;height:666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1F5B0D3A" w14:textId="7A7E19B9" w:rsidR="0063716B" w:rsidRPr="00AE55DC" w:rsidRDefault="00C935FE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Técnico Área</w:t>
            </w:r>
            <w:r w:rsidRPr="00AE55DC">
              <w:rPr>
                <w:rFonts w:ascii="Arial" w:hAnsi="Arial" w:cs="Arial"/>
                <w:spacing w:val="-54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Financiera</w:t>
            </w:r>
          </w:p>
        </w:tc>
        <w:tc>
          <w:tcPr>
            <w:tcW w:w="1843" w:type="dxa"/>
            <w:vAlign w:val="center"/>
          </w:tcPr>
          <w:p w14:paraId="031735AD" w14:textId="4B309C01" w:rsidR="0063716B" w:rsidRPr="00AE55DC" w:rsidRDefault="00C935FE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ormato Solicitud d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ertificado d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Registro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Presupuestal</w:t>
            </w:r>
          </w:p>
        </w:tc>
        <w:tc>
          <w:tcPr>
            <w:tcW w:w="2835" w:type="dxa"/>
            <w:vAlign w:val="center"/>
          </w:tcPr>
          <w:p w14:paraId="2C72EBE4" w14:textId="14A87A6F" w:rsidR="0063716B" w:rsidRPr="00AE55DC" w:rsidRDefault="00274550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Se verifica la información necesaria para la expedición de CRP de acuerdo con el formato establecido</w:t>
            </w:r>
            <w:r w:rsidR="00C354F9" w:rsidRPr="00AE55DC">
              <w:rPr>
                <w:rFonts w:ascii="Arial" w:hAnsi="Arial" w:cs="Arial"/>
                <w:sz w:val="20"/>
                <w:szCs w:val="20"/>
              </w:rPr>
              <w:t>, si la información está correcta se procede a la expedición del registro, si hay algún error se realiza la devolución de la solicitud para corrección</w:t>
            </w:r>
            <w:r w:rsidR="0053314B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63716B" w:rsidRPr="00AE55DC" w14:paraId="30DD2B1D" w14:textId="77777777" w:rsidTr="00274745">
        <w:trPr>
          <w:trHeight w:val="2309"/>
        </w:trPr>
        <w:tc>
          <w:tcPr>
            <w:tcW w:w="697" w:type="dxa"/>
            <w:vAlign w:val="center"/>
          </w:tcPr>
          <w:p w14:paraId="08003B60" w14:textId="6FF5579C" w:rsidR="0063716B" w:rsidRPr="00AE55DC" w:rsidRDefault="0063716B" w:rsidP="00AE55DC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3D4915" w:rsidRPr="00AE55DC">
              <w:rPr>
                <w:rFonts w:ascii="Arial" w:hAnsi="Arial" w:cs="Arial"/>
                <w:b/>
                <w:sz w:val="20"/>
                <w:szCs w:val="20"/>
              </w:rPr>
              <w:t>7</w:t>
            </w:r>
            <w:r w:rsidR="00C935FE" w:rsidRPr="00AE55DC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3267" w:type="dxa"/>
            <w:vAlign w:val="center"/>
          </w:tcPr>
          <w:p w14:paraId="0BF28DE5" w14:textId="692CF958" w:rsidR="0063716B" w:rsidRPr="00AE55DC" w:rsidRDefault="008C38E4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inline distT="0" distB="0" distL="0" distR="0" wp14:anchorId="7D6688EB" wp14:editId="37B2AADF">
                      <wp:extent cx="1790700" cy="1514475"/>
                      <wp:effectExtent l="0" t="0" r="19050" b="47625"/>
                      <wp:docPr id="21" name="Grupo 2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90700" cy="1514475"/>
                                <a:chOff x="0" y="0"/>
                                <a:chExt cx="1790700" cy="1514475"/>
                              </a:xfrm>
                            </wpg:grpSpPr>
                            <wps:wsp>
                              <wps:cNvPr id="5" name="Rectángulo 5"/>
                              <wps:cNvSpPr/>
                              <wps:spPr>
                                <a:xfrm>
                                  <a:off x="0" y="0"/>
                                  <a:ext cx="1790700" cy="80010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2C4D6877" w14:textId="055DA525" w:rsidR="0063716B" w:rsidRPr="00AE55DC" w:rsidRDefault="008E0DF5" w:rsidP="00A11CA9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</w:pPr>
                                    <w:r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Expedir el CDP / CRP en el aplicativo de Secretaría de Hacienda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0" name="Conector recto de flecha 20"/>
                              <wps:cNvCnPr/>
                              <wps:spPr>
                                <a:xfrm>
                                  <a:off x="781050" y="857250"/>
                                  <a:ext cx="0" cy="657225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group w14:anchorId="7D6688EB" id="Grupo 21" o:spid="_x0000_s1046" alt="&quot;&quot;" style="width:141pt;height:119.25pt;mso-position-horizontal-relative:char;mso-position-vertical-relative:line" coordsize="17907,15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">
                      <v:rect id="Rectángulo 5" o:spid="_x0000_s1047" style="position:absolute;width:17907;height:8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" fillcolor="white [3201]" strokecolor="black [3200]" strokeweight="1pt">
                        <v:textbox>
                          <w:txbxContent>
                            <w:p w14:paraId="2C4D6877" w14:textId="055DA525" w:rsidR="0063716B" w:rsidRPr="00AE55DC" w:rsidRDefault="008E0DF5" w:rsidP="00A11CA9">
                              <w:pPr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Expedir el CDP / CRP en el aplicativo de Secretaría de Hacienda.</w:t>
                              </w:r>
                            </w:p>
                          </w:txbxContent>
                        </v:textbox>
                      </v:rect>
                      <v:shape id="Conector recto de flecha 20" o:spid="_x0000_s1048" type="#_x0000_t32" style="position:absolute;left:7810;top:8572;width:0;height:657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733A509F" w14:textId="184AFC83" w:rsidR="0063716B" w:rsidRPr="00AE55DC" w:rsidRDefault="008E0DF5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Técnico Área</w:t>
            </w:r>
            <w:r w:rsidRPr="00AE55DC">
              <w:rPr>
                <w:rFonts w:ascii="Arial" w:hAnsi="Arial" w:cs="Arial"/>
                <w:spacing w:val="-54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Financiera </w:t>
            </w:r>
          </w:p>
        </w:tc>
        <w:tc>
          <w:tcPr>
            <w:tcW w:w="1843" w:type="dxa"/>
            <w:vAlign w:val="center"/>
          </w:tcPr>
          <w:p w14:paraId="2D523DD6" w14:textId="77777777" w:rsidR="008E0DF5" w:rsidRPr="00AE55DC" w:rsidRDefault="008E0DF5" w:rsidP="0053314B">
            <w:pPr>
              <w:pStyle w:val="TableParagraph"/>
              <w:ind w:left="3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o d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isponibilidad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>Presupuestal</w:t>
            </w:r>
            <w:r w:rsidRPr="00AE55DC">
              <w:rPr>
                <w:rFonts w:ascii="Arial" w:hAnsi="Arial" w:cs="Arial"/>
                <w:spacing w:val="-5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(CDP)</w:t>
            </w:r>
          </w:p>
          <w:p w14:paraId="471AFC87" w14:textId="77777777" w:rsidR="008E0DF5" w:rsidRPr="00AE55DC" w:rsidRDefault="008E0DF5" w:rsidP="0053314B">
            <w:pPr>
              <w:pStyle w:val="TableParagraph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F33DA13" w14:textId="7156B350" w:rsidR="0063716B" w:rsidRPr="00AE55DC" w:rsidRDefault="008E0DF5" w:rsidP="0053314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o d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Registro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>Presupuestal</w:t>
            </w:r>
            <w:r w:rsidRPr="00AE55DC">
              <w:rPr>
                <w:rFonts w:ascii="Arial" w:hAnsi="Arial" w:cs="Arial"/>
                <w:spacing w:val="-5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(CRP)</w:t>
            </w:r>
          </w:p>
        </w:tc>
        <w:tc>
          <w:tcPr>
            <w:tcW w:w="2835" w:type="dxa"/>
            <w:vAlign w:val="center"/>
          </w:tcPr>
          <w:p w14:paraId="2341DD8D" w14:textId="170A2472" w:rsidR="0063716B" w:rsidRPr="00AE55DC" w:rsidRDefault="008E0DF5" w:rsidP="00AE55DC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Ingresar al aplicativo de Secretarí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-6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Hacienda</w:t>
            </w:r>
            <w:r w:rsidRPr="00AE55DC">
              <w:rPr>
                <w:rFonts w:ascii="Arial" w:hAnsi="Arial" w:cs="Arial"/>
                <w:spacing w:val="-7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on</w:t>
            </w:r>
            <w:r w:rsidRPr="00AE55DC">
              <w:rPr>
                <w:rFonts w:ascii="Arial" w:hAnsi="Arial" w:cs="Arial"/>
                <w:spacing w:val="-5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la</w:t>
            </w:r>
            <w:r w:rsidRPr="00AE55DC">
              <w:rPr>
                <w:rFonts w:ascii="Arial" w:hAnsi="Arial" w:cs="Arial"/>
                <w:spacing w:val="-6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lave</w:t>
            </w:r>
            <w:r w:rsidRPr="00AE55DC">
              <w:rPr>
                <w:rFonts w:ascii="Arial" w:hAnsi="Arial" w:cs="Arial"/>
                <w:spacing w:val="-6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-6"/>
                <w:sz w:val="20"/>
                <w:szCs w:val="20"/>
              </w:rPr>
              <w:t xml:space="preserve"> </w:t>
            </w:r>
            <w:r w:rsidR="00072BDF" w:rsidRPr="00AE55DC">
              <w:rPr>
                <w:rFonts w:ascii="Arial" w:hAnsi="Arial" w:cs="Arial"/>
                <w:sz w:val="20"/>
                <w:szCs w:val="20"/>
              </w:rPr>
              <w:t>acceso</w:t>
            </w:r>
            <w:r w:rsidR="00E17FAE" w:rsidRPr="00AE55DC">
              <w:rPr>
                <w:rFonts w:ascii="Arial" w:hAnsi="Arial" w:cs="Arial"/>
                <w:sz w:val="20"/>
                <w:szCs w:val="20"/>
              </w:rPr>
              <w:t xml:space="preserve"> única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 de uso individual y digitar los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atos solicitados para la expedición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="00274550"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="000D43FC"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l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DP/CRP.</w:t>
            </w:r>
          </w:p>
        </w:tc>
      </w:tr>
      <w:tr w:rsidR="0063716B" w:rsidRPr="00AE55DC" w14:paraId="52B89F63" w14:textId="77777777" w:rsidTr="000E56C2">
        <w:trPr>
          <w:trHeight w:val="2263"/>
        </w:trPr>
        <w:tc>
          <w:tcPr>
            <w:tcW w:w="697" w:type="dxa"/>
            <w:vAlign w:val="center"/>
          </w:tcPr>
          <w:p w14:paraId="42D02C35" w14:textId="6B6D2252" w:rsidR="0063716B" w:rsidRPr="00AE55DC" w:rsidRDefault="0063716B" w:rsidP="00AE55DC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0D43FC" w:rsidRPr="00AE55DC">
              <w:rPr>
                <w:rFonts w:ascii="Arial" w:hAnsi="Arial" w:cs="Arial"/>
                <w:b/>
                <w:sz w:val="20"/>
                <w:szCs w:val="20"/>
              </w:rPr>
              <w:t>8</w:t>
            </w:r>
          </w:p>
        </w:tc>
        <w:tc>
          <w:tcPr>
            <w:tcW w:w="3267" w:type="dxa"/>
            <w:vAlign w:val="center"/>
          </w:tcPr>
          <w:p w14:paraId="473CBCAE" w14:textId="3E82CD7D" w:rsidR="0063716B" w:rsidRPr="00AE55DC" w:rsidRDefault="008C38E4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inline distT="0" distB="0" distL="0" distR="0" wp14:anchorId="3B1218F7" wp14:editId="347A29DA">
                      <wp:extent cx="1895475" cy="1104900"/>
                      <wp:effectExtent l="0" t="0" r="28575" b="57150"/>
                      <wp:docPr id="23" name="Grupo 2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95475" cy="1104900"/>
                                <a:chOff x="0" y="0"/>
                                <a:chExt cx="1895475" cy="1581150"/>
                              </a:xfrm>
                            </wpg:grpSpPr>
                            <wps:wsp>
                              <wps:cNvPr id="9" name="Rectángulo 9"/>
                              <wps:cNvSpPr/>
                              <wps:spPr>
                                <a:xfrm>
                                  <a:off x="0" y="0"/>
                                  <a:ext cx="1895475" cy="619125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701C5005" w14:textId="46C9E2BF" w:rsidR="0063716B" w:rsidRPr="00AE55DC" w:rsidRDefault="008E0DF5" w:rsidP="00A11CA9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</w:pPr>
                                    <w:r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Generar el Certificado correspondiente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" name="Conector recto de flecha 22"/>
                              <wps:cNvCnPr/>
                              <wps:spPr>
                                <a:xfrm>
                                  <a:off x="838200" y="723900"/>
                                  <a:ext cx="0" cy="85725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group w14:anchorId="3B1218F7" id="Grupo 23" o:spid="_x0000_s1049" alt="&quot;&quot;" style="width:149.25pt;height:87pt;mso-position-horizontal-relative:char;mso-position-vertical-relative:line" coordsize="18954,158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">
                      <v:rect id="Rectángulo 9" o:spid="_x0000_s1050" style="position:absolute;width:18954;height:61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701C5005" w14:textId="46C9E2BF" w:rsidR="0063716B" w:rsidRPr="00AE55DC" w:rsidRDefault="008E0DF5" w:rsidP="00A11CA9">
                              <w:pPr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Generar el Certificado correspondiente.</w:t>
                              </w:r>
                            </w:p>
                          </w:txbxContent>
                        </v:textbox>
                      </v:rect>
                      <v:shape id="Conector recto de flecha 22" o:spid="_x0000_s1051" type="#_x0000_t32" style="position:absolute;left:8382;top:7239;width:0;height:857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001F275F" w14:textId="5423D279" w:rsidR="0063716B" w:rsidRPr="00AE55DC" w:rsidRDefault="008E0DF5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Técnico Área</w:t>
            </w:r>
            <w:r w:rsidRPr="00AE55DC">
              <w:rPr>
                <w:rFonts w:ascii="Arial" w:hAnsi="Arial" w:cs="Arial"/>
                <w:spacing w:val="-54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Financiera</w:t>
            </w:r>
          </w:p>
        </w:tc>
        <w:tc>
          <w:tcPr>
            <w:tcW w:w="1843" w:type="dxa"/>
            <w:vAlign w:val="center"/>
          </w:tcPr>
          <w:p w14:paraId="7777237D" w14:textId="77777777" w:rsidR="008E0DF5" w:rsidRPr="00AE55DC" w:rsidRDefault="008E0DF5" w:rsidP="008439AA">
            <w:pPr>
              <w:pStyle w:val="TableParagrap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o d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isponibilidad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>Presupuestal</w:t>
            </w:r>
            <w:r w:rsidRPr="00AE55DC">
              <w:rPr>
                <w:rFonts w:ascii="Arial" w:hAnsi="Arial" w:cs="Arial"/>
                <w:spacing w:val="-5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(CDP)</w:t>
            </w:r>
          </w:p>
          <w:p w14:paraId="30995DEF" w14:textId="77777777" w:rsidR="008E0DF5" w:rsidRPr="00AE55DC" w:rsidRDefault="008E0DF5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63617EA" w14:textId="06B5667B" w:rsidR="0063716B" w:rsidRPr="00AE55DC" w:rsidRDefault="008E0DF5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o d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Registro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>Presupuestal</w:t>
            </w:r>
            <w:r w:rsidRPr="00AE55DC">
              <w:rPr>
                <w:rFonts w:ascii="Arial" w:hAnsi="Arial" w:cs="Arial"/>
                <w:spacing w:val="-5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(CRP)</w:t>
            </w:r>
          </w:p>
        </w:tc>
        <w:tc>
          <w:tcPr>
            <w:tcW w:w="2835" w:type="dxa"/>
            <w:vAlign w:val="center"/>
          </w:tcPr>
          <w:p w14:paraId="4E93EFF0" w14:textId="77777777" w:rsidR="008E0DF5" w:rsidRPr="00AE55DC" w:rsidRDefault="008E0DF5" w:rsidP="008439AA">
            <w:pPr>
              <w:pStyle w:val="TableParagraph"/>
              <w:ind w:right="95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Par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DP,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un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(1)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origina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qu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reposará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n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xpedient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orrespondiente al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trámite.</w:t>
            </w:r>
          </w:p>
          <w:p w14:paraId="1C689EEF" w14:textId="77777777" w:rsidR="008E0DF5" w:rsidRPr="00AE55DC" w:rsidRDefault="008E0DF5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9572439" w14:textId="33D2DFFA" w:rsidR="00A540E9" w:rsidRPr="00AE55DC" w:rsidRDefault="008E0DF5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Par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RP,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un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(1)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origina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reposará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n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xpedient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orrespondiente al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trámite.</w:t>
            </w:r>
          </w:p>
          <w:p w14:paraId="244052E3" w14:textId="3AF7EFB1" w:rsidR="00A540E9" w:rsidRPr="00AE55DC" w:rsidRDefault="00A540E9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3716B" w:rsidRPr="00AE55DC" w14:paraId="158B9786" w14:textId="77777777" w:rsidTr="000E56C2">
        <w:trPr>
          <w:trHeight w:val="3959"/>
        </w:trPr>
        <w:tc>
          <w:tcPr>
            <w:tcW w:w="697" w:type="dxa"/>
            <w:vAlign w:val="center"/>
          </w:tcPr>
          <w:p w14:paraId="185474C2" w14:textId="7D21B7AB" w:rsidR="0063716B" w:rsidRPr="00AE55DC" w:rsidRDefault="0063716B" w:rsidP="00AE55DC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lastRenderedPageBreak/>
              <w:t>8.</w:t>
            </w:r>
            <w:r w:rsidR="000D43FC" w:rsidRPr="00AE55DC">
              <w:rPr>
                <w:rFonts w:ascii="Arial" w:hAnsi="Arial" w:cs="Arial"/>
                <w:b/>
                <w:sz w:val="20"/>
                <w:szCs w:val="20"/>
              </w:rPr>
              <w:t>9</w:t>
            </w:r>
          </w:p>
        </w:tc>
        <w:tc>
          <w:tcPr>
            <w:tcW w:w="3267" w:type="dxa"/>
            <w:vAlign w:val="center"/>
          </w:tcPr>
          <w:p w14:paraId="7B0FE8AD" w14:textId="126979FF" w:rsidR="0063716B" w:rsidRPr="00AE55DC" w:rsidRDefault="008C38E4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inline distT="0" distB="0" distL="0" distR="0" wp14:anchorId="2D21E270" wp14:editId="79AC41FA">
                      <wp:extent cx="1847850" cy="1990725"/>
                      <wp:effectExtent l="0" t="0" r="19050" b="47625"/>
                      <wp:docPr id="25" name="Grupo 2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47850" cy="1990725"/>
                                <a:chOff x="0" y="0"/>
                                <a:chExt cx="1847850" cy="1990725"/>
                              </a:xfrm>
                            </wpg:grpSpPr>
                            <wps:wsp>
                              <wps:cNvPr id="10" name="Rectángulo 10"/>
                              <wps:cNvSpPr/>
                              <wps:spPr>
                                <a:xfrm>
                                  <a:off x="0" y="0"/>
                                  <a:ext cx="1847850" cy="127635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59315C6D" w14:textId="1BB7D99F" w:rsidR="008E0DF5" w:rsidRPr="00AE55DC" w:rsidRDefault="008E0DF5" w:rsidP="00AE55DC">
                                    <w:pPr>
                                      <w:pStyle w:val="TableParagraph"/>
                                      <w:ind w:left="220" w:right="207" w:firstLine="21"/>
                                      <w:jc w:val="center"/>
                                      <w:rPr>
                                        <w:rFonts w:ascii="Arial" w:eastAsiaTheme="minorHAnsi" w:hAnsi="Arial" w:cs="Arial"/>
                                        <w:sz w:val="20"/>
                                        <w:szCs w:val="20"/>
                                        <w:lang w:val="es-CO"/>
                                      </w:rPr>
                                    </w:pPr>
                                    <w:r>
                                      <w:rPr>
                                        <w:noProof/>
                                        <w:lang w:val="es-CO" w:eastAsia="es-CO"/>
                                      </w:rPr>
                                      <w:drawing>
                                        <wp:inline distT="0" distB="0" distL="0" distR="0" wp14:anchorId="6080054F" wp14:editId="75DFEF24">
                                          <wp:extent cx="123189" cy="114298"/>
                                          <wp:effectExtent l="0" t="0" r="0" b="0"/>
                                          <wp:docPr id="1650954292" name="image2.png">
                                            <a:extLst xmlns:a="http://schemas.openxmlformats.org/drawingml/2006/main">
                                              <a:ext uri="{C183D7F6-B498-43B3-948B-1728B52AA6E4}">
                                                <adec:decorative xmlns:adec="http://schemas.microsoft.com/office/drawing/2017/decorative" val="1"/>
                                              </a:ext>
                                            </a:extLst>
                                          </wp:docPr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6" name="image2.png"/>
                                                  <pic:cNvPicPr/>
                                                </pic:nvPicPr>
                                                <pic:blipFill>
                                                  <a:blip r:embed="rId18" cstate="print"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>
                                                  <a:xfrm>
                                                    <a:off x="0" y="0"/>
                                                    <a:ext cx="123189" cy="114298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  <w:r w:rsidRPr="00AE55DC">
                                      <w:rPr>
                                        <w:rFonts w:ascii="Arial" w:eastAsiaTheme="minorHAnsi" w:hAnsi="Arial" w:cs="Arial"/>
                                        <w:sz w:val="20"/>
                                        <w:szCs w:val="20"/>
                                        <w:lang w:val="es-CO"/>
                                      </w:rPr>
                                      <w:t xml:space="preserve">Revisar que los datos consignados en el CDP/CRP corresponden con la solicitud y los </w:t>
                                    </w:r>
                                    <w:r w:rsidR="00A0254D" w:rsidRPr="00AE55DC">
                                      <w:rPr>
                                        <w:rFonts w:ascii="Arial" w:eastAsiaTheme="minorHAnsi" w:hAnsi="Arial" w:cs="Arial"/>
                                        <w:sz w:val="20"/>
                                        <w:szCs w:val="20"/>
                                        <w:lang w:val="es-CO"/>
                                      </w:rPr>
                                      <w:t>documentos soporte</w:t>
                                    </w:r>
                                    <w:r w:rsidRPr="00AE55DC">
                                      <w:rPr>
                                        <w:rFonts w:ascii="Arial" w:eastAsiaTheme="minorHAnsi" w:hAnsi="Arial" w:cs="Arial"/>
                                        <w:sz w:val="20"/>
                                        <w:szCs w:val="20"/>
                                        <w:lang w:val="es-CO"/>
                                      </w:rPr>
                                      <w:t>.</w:t>
                                    </w:r>
                                  </w:p>
                                  <w:p w14:paraId="55B3B237" w14:textId="77777777" w:rsidR="008E0DF5" w:rsidRDefault="008E0DF5" w:rsidP="008E0DF5">
                                    <w:pPr>
                                      <w:pStyle w:val="TableParagraph"/>
                                      <w:spacing w:before="9"/>
                                      <w:rPr>
                                        <w:rFonts w:ascii="Arial"/>
                                        <w:b/>
                                        <w:sz w:val="19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" name="Conector recto de flecha 24"/>
                              <wps:cNvCnPr/>
                              <wps:spPr>
                                <a:xfrm flipH="1">
                                  <a:off x="933450" y="1295400"/>
                                  <a:ext cx="9525" cy="695325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group w14:anchorId="2D21E270" id="Grupo 25" o:spid="_x0000_s1052" alt="&quot;&quot;" style="width:145.5pt;height:156.75pt;mso-position-horizontal-relative:char;mso-position-vertical-relative:line" coordsize="18478,199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">
                      <v:rect id="Rectángulo 10" o:spid="_x0000_s1053" style="position:absolute;width:18478;height:1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59315C6D" w14:textId="1BB7D99F" w:rsidR="008E0DF5" w:rsidRPr="00AE55DC" w:rsidRDefault="008E0DF5" w:rsidP="00AE55DC">
                              <w:pPr>
                                <w:pStyle w:val="TableParagraph"/>
                                <w:ind w:left="220" w:right="207" w:firstLine="21"/>
                                <w:jc w:val="center"/>
                                <w:rPr>
                                  <w:rFonts w:ascii="Arial" w:eastAsiaTheme="minorHAnsi" w:hAnsi="Arial" w:cs="Arial"/>
                                  <w:sz w:val="20"/>
                                  <w:szCs w:val="20"/>
                                  <w:lang w:val="es-CO"/>
                                </w:rPr>
                              </w:pPr>
                              <w:r>
                                <w:rPr>
                                  <w:noProof/>
                                  <w:lang w:val="es-CO" w:eastAsia="es-CO"/>
                                </w:rPr>
                                <w:drawing>
                                  <wp:inline distT="0" distB="0" distL="0" distR="0" wp14:anchorId="6080054F" wp14:editId="75DFEF24">
                                    <wp:extent cx="123189" cy="114298"/>
                                    <wp:effectExtent l="0" t="0" r="0" b="0"/>
                                    <wp:docPr id="1637166063" name="image2.png">
                                      <a:extLst xmlns:a="http://schemas.openxmlformats.org/drawingml/2006/main">
                                        <a:ext uri="{C183D7F6-B498-43B3-948B-1728B52AA6E4}">
                                          <adec:decorative xmlns:adec="http://schemas.microsoft.com/office/drawing/2017/decorative" val="1"/>
                                        </a:ext>
                                      </a:extLst>
                                    </wp:docPr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6" name="image2.png"/>
                                            <pic:cNvPicPr/>
                                          </pic:nvPicPr>
                                          <pic:blipFill>
                                            <a:blip r:embed="rId19" cstate="print"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123189" cy="114298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  <w:r w:rsidRPr="00AE55DC">
                                <w:rPr>
                                  <w:rFonts w:ascii="Arial" w:eastAsiaTheme="minorHAnsi" w:hAnsi="Arial" w:cs="Arial"/>
                                  <w:sz w:val="20"/>
                                  <w:szCs w:val="20"/>
                                  <w:lang w:val="es-CO"/>
                                </w:rPr>
                                <w:t xml:space="preserve">Revisar que los datos consignados en el CDP/CRP corresponden con la solicitud y los </w:t>
                              </w:r>
                              <w:r w:rsidR="00A0254D" w:rsidRPr="00AE55DC">
                                <w:rPr>
                                  <w:rFonts w:ascii="Arial" w:eastAsiaTheme="minorHAnsi" w:hAnsi="Arial" w:cs="Arial"/>
                                  <w:sz w:val="20"/>
                                  <w:szCs w:val="20"/>
                                  <w:lang w:val="es-CO"/>
                                </w:rPr>
                                <w:t>documentos soporte</w:t>
                              </w:r>
                              <w:r w:rsidRPr="00AE55DC">
                                <w:rPr>
                                  <w:rFonts w:ascii="Arial" w:eastAsiaTheme="minorHAnsi" w:hAnsi="Arial" w:cs="Arial"/>
                                  <w:sz w:val="20"/>
                                  <w:szCs w:val="20"/>
                                  <w:lang w:val="es-CO"/>
                                </w:rPr>
                                <w:t>.</w:t>
                              </w:r>
                            </w:p>
                            <w:p w14:paraId="55B3B237" w14:textId="77777777" w:rsidR="008E0DF5" w:rsidRDefault="008E0DF5" w:rsidP="008E0DF5">
                              <w:pPr>
                                <w:pStyle w:val="TableParagraph"/>
                                <w:spacing w:before="9"/>
                                <w:rPr>
                                  <w:rFonts w:ascii="Arial"/>
                                  <w:b/>
                                  <w:sz w:val="19"/>
                                </w:rPr>
                              </w:pPr>
                            </w:p>
                          </w:txbxContent>
                        </v:textbox>
                      </v:rect>
                      <v:shape id="Conector recto de flecha 24" o:spid="_x0000_s1054" type="#_x0000_t32" style="position:absolute;left:9334;top:12954;width:95;height:695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2C5E2983" w14:textId="4500C5C2" w:rsidR="0063716B" w:rsidRPr="00AE55DC" w:rsidRDefault="0063716B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Profesional Especializado Presupuesto.</w:t>
            </w:r>
          </w:p>
        </w:tc>
        <w:tc>
          <w:tcPr>
            <w:tcW w:w="1843" w:type="dxa"/>
            <w:vAlign w:val="center"/>
          </w:tcPr>
          <w:p w14:paraId="663CE8AA" w14:textId="77777777" w:rsidR="008E0DF5" w:rsidRPr="00AE55DC" w:rsidRDefault="008E0DF5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o de Disponibilidad Presupuestal (CDP)</w:t>
            </w:r>
          </w:p>
          <w:p w14:paraId="49B6A26A" w14:textId="77777777" w:rsidR="008E0DF5" w:rsidRPr="00AE55DC" w:rsidRDefault="008E0DF5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36B5963" w14:textId="7E81A27B" w:rsidR="0063716B" w:rsidRPr="00AE55DC" w:rsidRDefault="008E0DF5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o de Registro Presupuestal (CRP)</w:t>
            </w:r>
          </w:p>
        </w:tc>
        <w:tc>
          <w:tcPr>
            <w:tcW w:w="2835" w:type="dxa"/>
            <w:vAlign w:val="center"/>
          </w:tcPr>
          <w:p w14:paraId="63657B48" w14:textId="18C3D7FD" w:rsidR="008E0DF5" w:rsidRPr="00AE55DC" w:rsidRDefault="008E0DF5" w:rsidP="008439AA">
            <w:pPr>
              <w:pStyle w:val="TableParagraph"/>
              <w:ind w:right="93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Ingresar al aplicativo de Secretarí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-6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Hacienda</w:t>
            </w:r>
            <w:r w:rsidRPr="00AE55DC">
              <w:rPr>
                <w:rFonts w:ascii="Arial" w:hAnsi="Arial" w:cs="Arial"/>
                <w:spacing w:val="-6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on</w:t>
            </w:r>
            <w:r w:rsidRPr="00AE55DC">
              <w:rPr>
                <w:rFonts w:ascii="Arial" w:hAnsi="Arial" w:cs="Arial"/>
                <w:spacing w:val="-6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la</w:t>
            </w:r>
            <w:r w:rsidRPr="00AE55DC">
              <w:rPr>
                <w:rFonts w:ascii="Arial" w:hAnsi="Arial" w:cs="Arial"/>
                <w:spacing w:val="-5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lave</w:t>
            </w:r>
            <w:r w:rsidRPr="00AE55DC">
              <w:rPr>
                <w:rFonts w:ascii="Arial" w:hAnsi="Arial" w:cs="Arial"/>
                <w:spacing w:val="-7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-5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acceso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única</w:t>
            </w:r>
            <w:r w:rsidRPr="00AE55DC">
              <w:rPr>
                <w:rFonts w:ascii="Arial" w:hAnsi="Arial" w:cs="Arial"/>
                <w:spacing w:val="-14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-1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uso</w:t>
            </w:r>
            <w:r w:rsidRPr="00AE55DC">
              <w:rPr>
                <w:rFonts w:ascii="Arial" w:hAnsi="Arial" w:cs="Arial"/>
                <w:spacing w:val="-12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individual</w:t>
            </w:r>
            <w:r w:rsidRPr="00AE55DC">
              <w:rPr>
                <w:rFonts w:ascii="Arial" w:hAnsi="Arial" w:cs="Arial"/>
                <w:spacing w:val="-14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y</w:t>
            </w:r>
            <w:r w:rsidRPr="00AE55DC">
              <w:rPr>
                <w:rFonts w:ascii="Arial" w:hAnsi="Arial" w:cs="Arial"/>
                <w:spacing w:val="-1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verificar</w:t>
            </w:r>
            <w:r w:rsidRPr="00AE55DC">
              <w:rPr>
                <w:rFonts w:ascii="Arial" w:hAnsi="Arial" w:cs="Arial"/>
                <w:spacing w:val="-1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los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atos solicitados para la expedición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DP/CRP.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uando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los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ocumentos cumplen los requisitos,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pasa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a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la actividad </w:t>
            </w:r>
            <w:r w:rsidR="00A0254D" w:rsidRPr="00AE55DC">
              <w:rPr>
                <w:rFonts w:ascii="Arial" w:hAnsi="Arial" w:cs="Arial"/>
                <w:sz w:val="20"/>
                <w:szCs w:val="20"/>
              </w:rPr>
              <w:t>8.10</w:t>
            </w:r>
            <w:r w:rsidRPr="00AE55DC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73774B6" w14:textId="77777777" w:rsidR="008E0DF5" w:rsidRPr="00AE55DC" w:rsidRDefault="008E0DF5" w:rsidP="00AE55DC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850F9CA" w14:textId="390B6363" w:rsidR="0063716B" w:rsidRPr="00AE55DC" w:rsidRDefault="008E0DF5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Si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s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ncuentr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algún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rror,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s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vuelv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a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Técnico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="00A540E9" w:rsidRPr="00AE55DC">
              <w:rPr>
                <w:rFonts w:ascii="Arial" w:hAnsi="Arial" w:cs="Arial"/>
                <w:sz w:val="20"/>
                <w:szCs w:val="20"/>
              </w:rPr>
              <w:t>Á</w:t>
            </w:r>
            <w:r w:rsidRPr="00AE55DC">
              <w:rPr>
                <w:rFonts w:ascii="Arial" w:hAnsi="Arial" w:cs="Arial"/>
                <w:sz w:val="20"/>
                <w:szCs w:val="20"/>
              </w:rPr>
              <w:t>re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="00A540E9" w:rsidRPr="00AE55DC">
              <w:rPr>
                <w:rFonts w:ascii="Arial" w:hAnsi="Arial" w:cs="Arial"/>
                <w:sz w:val="20"/>
                <w:szCs w:val="20"/>
              </w:rPr>
              <w:t>F</w:t>
            </w:r>
            <w:r w:rsidRPr="00AE55DC">
              <w:rPr>
                <w:rFonts w:ascii="Arial" w:hAnsi="Arial" w:cs="Arial"/>
                <w:sz w:val="20"/>
                <w:szCs w:val="20"/>
              </w:rPr>
              <w:t>inancier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par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qu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realic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las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orrecciones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pertinentes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y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xpida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nuevament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ertificado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orrespondiente.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Volver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la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actividad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 xml:space="preserve"> </w:t>
            </w:r>
            <w:r w:rsidR="00A0254D" w:rsidRPr="00AE55DC">
              <w:rPr>
                <w:rFonts w:ascii="Arial" w:hAnsi="Arial" w:cs="Arial"/>
                <w:sz w:val="20"/>
                <w:szCs w:val="20"/>
              </w:rPr>
              <w:t>8.7</w:t>
            </w:r>
            <w:r w:rsidRPr="00AE55DC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8E0DF5" w:rsidRPr="00AE55DC" w14:paraId="2C2DD191" w14:textId="77777777" w:rsidTr="00D86C4A">
        <w:trPr>
          <w:trHeight w:val="2494"/>
        </w:trPr>
        <w:tc>
          <w:tcPr>
            <w:tcW w:w="697" w:type="dxa"/>
            <w:vAlign w:val="center"/>
          </w:tcPr>
          <w:p w14:paraId="36ED342B" w14:textId="2303AD88" w:rsidR="008E0DF5" w:rsidRPr="00AE55DC" w:rsidRDefault="00A0254D" w:rsidP="00AE55DC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8.10</w:t>
            </w:r>
          </w:p>
        </w:tc>
        <w:tc>
          <w:tcPr>
            <w:tcW w:w="3267" w:type="dxa"/>
            <w:vAlign w:val="center"/>
          </w:tcPr>
          <w:p w14:paraId="44F736E1" w14:textId="229CF7A6" w:rsidR="008E0DF5" w:rsidRPr="00AE55DC" w:rsidRDefault="008C38E4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inline distT="0" distB="0" distL="0" distR="0" wp14:anchorId="7AD55D9D" wp14:editId="5F007942">
                      <wp:extent cx="1743075" cy="1295399"/>
                      <wp:effectExtent l="0" t="0" r="28575" b="57785"/>
                      <wp:docPr id="29" name="Grupo 2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43075" cy="1295399"/>
                                <a:chOff x="0" y="533400"/>
                                <a:chExt cx="1743075" cy="1829261"/>
                              </a:xfrm>
                            </wpg:grpSpPr>
                            <wps:wsp>
                              <wps:cNvPr id="36" name="Rectángulo 36"/>
                              <wps:cNvSpPr/>
                              <wps:spPr>
                                <a:xfrm>
                                  <a:off x="0" y="533400"/>
                                  <a:ext cx="1743075" cy="1076325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4151A045" w14:textId="77777777" w:rsidR="00986A04" w:rsidRDefault="00986A04" w:rsidP="00986A04">
                                    <w:pPr>
                                      <w:pStyle w:val="TableParagraph"/>
                                      <w:spacing w:before="10"/>
                                      <w:rPr>
                                        <w:rFonts w:ascii="Arial"/>
                                        <w:b/>
                                        <w:sz w:val="29"/>
                                      </w:rPr>
                                    </w:pPr>
                                  </w:p>
                                  <w:p w14:paraId="04A90D31" w14:textId="34F7B8A6" w:rsidR="00986A04" w:rsidRPr="00AE55DC" w:rsidRDefault="00000000" w:rsidP="00986A04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noProof/>
                                      </w:rPr>
                                      <w:pict w14:anchorId="2CCFA4F3">
                                        <v:shape id="image2.png" o:spid="_x0000_i1031" type="#_x0000_t75" alt="" style="width:9pt;height:9pt;visibility:visible;mso-wrap-style:square;mso-width-percent:0;mso-height-percent:0;mso-width-percent:0;mso-height-percent:0">
                                          <v:imagedata r:id="rId20" o:title=""/>
                                        </v:shape>
                                      </w:pict>
                                    </w:r>
                                    <w:r w:rsidR="00986A04" w:rsidRPr="006E7780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Aprobar, Firmar e Imprimir CDP/ CRP.</w:t>
                                    </w:r>
                                  </w:p>
                                  <w:p w14:paraId="43A90FB6" w14:textId="77777777" w:rsidR="00986A04" w:rsidRPr="00270347" w:rsidRDefault="00986A04" w:rsidP="00986A04">
                                    <w:pPr>
                                      <w:jc w:val="center"/>
                                      <w:rPr>
                                        <w:lang w:val="es-ES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" name="Conector recto de flecha 28"/>
                              <wps:cNvCnPr/>
                              <wps:spPr>
                                <a:xfrm>
                                  <a:off x="828675" y="1724024"/>
                                  <a:ext cx="0" cy="638637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AD55D9D" id="Grupo 29" o:spid="_x0000_s1055" alt="&quot;&quot;" style="width:137.25pt;height:102pt;mso-position-horizontal-relative:char;mso-position-vertical-relative:line" coordorigin=",5334" coordsize="17430,182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">
                      <v:rect id="Rectángulo 36" o:spid="_x0000_s1056" style="position:absolute;top:5334;width:17430;height:10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" fillcolor="white [3201]" strokecolor="black [3200]" strokeweight="1pt">
                        <v:textbox>
                          <w:txbxContent>
                            <w:p w14:paraId="4151A045" w14:textId="77777777" w:rsidR="00986A04" w:rsidRDefault="00986A04" w:rsidP="00986A04">
                              <w:pPr>
                                <w:pStyle w:val="TableParagraph"/>
                                <w:spacing w:before="10"/>
                                <w:rPr>
                                  <w:rFonts w:ascii="Arial"/>
                                  <w:b/>
                                  <w:sz w:val="29"/>
                                </w:rPr>
                              </w:pPr>
                            </w:p>
                            <w:p w14:paraId="04A90D31" w14:textId="34F7B8A6" w:rsidR="00986A04" w:rsidRPr="00AE55DC" w:rsidRDefault="00100ED7" w:rsidP="00986A04">
                              <w:pPr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noProof/>
                                </w:rPr>
                                <w:pict w14:anchorId="2CCFA4F3">
                                  <v:shape id="image2.png" o:spid="_x0000_i1025" type="#_x0000_t75" alt="" style="width:9.2pt;height:9.2pt;visibility:visible;mso-wrap-style:square;mso-width-percent:0;mso-height-percent:0;mso-width-percent:0;mso-height-percent:0">
                                    <v:imagedata r:id="rId21" o:title=""/>
                                  </v:shape>
                                </w:pict>
                              </w:r>
                              <w:r w:rsidR="00986A04" w:rsidRPr="006E7780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Aprobar, Firmar e Imprimir CDP/ CRP.</w:t>
                              </w:r>
                            </w:p>
                            <w:p w14:paraId="43A90FB6" w14:textId="77777777" w:rsidR="00986A04" w:rsidRPr="00270347" w:rsidRDefault="00986A04" w:rsidP="00986A04">
                              <w:pPr>
                                <w:jc w:val="center"/>
                                <w:rPr>
                                  <w:lang w:val="es-ES"/>
                                </w:rPr>
                              </w:pPr>
                            </w:p>
                          </w:txbxContent>
                        </v:textbox>
                      </v:rect>
                      <v:shape id="Conector recto de flecha 28" o:spid="_x0000_s1057" type="#_x0000_t32" style="position:absolute;left:8286;top:17240;width:0;height:638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5B0126BC" w14:textId="1DD77E79" w:rsidR="008E0DF5" w:rsidRPr="00AE55DC" w:rsidRDefault="00986A04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Profesiona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specializado</w:t>
            </w:r>
            <w:r w:rsidRPr="00AE55DC">
              <w:rPr>
                <w:rFonts w:ascii="Arial" w:hAnsi="Arial" w:cs="Arial"/>
                <w:spacing w:val="-54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Presupuesto</w:t>
            </w:r>
          </w:p>
        </w:tc>
        <w:tc>
          <w:tcPr>
            <w:tcW w:w="1843" w:type="dxa"/>
            <w:vAlign w:val="center"/>
          </w:tcPr>
          <w:p w14:paraId="5F38F123" w14:textId="6A2FEC7C" w:rsidR="00986A04" w:rsidRPr="00AE55DC" w:rsidRDefault="00986A04" w:rsidP="0053314B">
            <w:pPr>
              <w:pStyle w:val="TableParagraph"/>
              <w:tabs>
                <w:tab w:val="left" w:pos="1656"/>
              </w:tabs>
              <w:ind w:right="32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o</w:t>
            </w:r>
            <w:r w:rsidR="000D43FC" w:rsidRPr="00AE55D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2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isponibilidad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>Presupuestal</w:t>
            </w:r>
            <w:r w:rsidRPr="00AE55DC">
              <w:rPr>
                <w:rFonts w:ascii="Arial" w:hAnsi="Arial" w:cs="Arial"/>
                <w:spacing w:val="-10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>(CDP)</w:t>
            </w:r>
          </w:p>
          <w:p w14:paraId="2687C57A" w14:textId="1B5805DB" w:rsidR="00986A04" w:rsidRPr="00AE55DC" w:rsidRDefault="00986A04" w:rsidP="0053314B">
            <w:pPr>
              <w:pStyle w:val="TableParagraph"/>
              <w:ind w:right="32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AE55630" w14:textId="77777777" w:rsidR="00A0254D" w:rsidRPr="00AE55DC" w:rsidRDefault="00A0254D" w:rsidP="0053314B">
            <w:pPr>
              <w:pStyle w:val="TableParagraph"/>
              <w:ind w:right="32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637E1B2" w14:textId="75CCCC7F" w:rsidR="008E0DF5" w:rsidRPr="00AE55DC" w:rsidRDefault="00986A04" w:rsidP="0053314B">
            <w:pPr>
              <w:pStyle w:val="TableParagraph"/>
              <w:ind w:right="32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pacing w:val="-2"/>
                <w:sz w:val="20"/>
                <w:szCs w:val="20"/>
              </w:rPr>
              <w:t>Certificado</w:t>
            </w:r>
            <w:r w:rsidR="000D43FC" w:rsidRPr="00AE55DC">
              <w:rPr>
                <w:rFonts w:ascii="Arial" w:hAnsi="Arial" w:cs="Arial"/>
                <w:spacing w:val="-2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2"/>
                <w:sz w:val="20"/>
                <w:szCs w:val="20"/>
              </w:rPr>
              <w:t>de Registro Presupuestal</w:t>
            </w:r>
            <w:r w:rsidRPr="00AE55DC">
              <w:rPr>
                <w:rFonts w:ascii="Arial" w:hAnsi="Arial" w:cs="Arial"/>
                <w:spacing w:val="-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(CRP)</w:t>
            </w:r>
          </w:p>
        </w:tc>
        <w:tc>
          <w:tcPr>
            <w:tcW w:w="2835" w:type="dxa"/>
            <w:vAlign w:val="center"/>
          </w:tcPr>
          <w:p w14:paraId="7EAD92B8" w14:textId="7BC2F271" w:rsidR="00A0254D" w:rsidRPr="00AE55DC" w:rsidRDefault="00986A04" w:rsidP="00AE55DC">
            <w:pPr>
              <w:pStyle w:val="TableParagraph"/>
              <w:ind w:right="93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Aprueb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y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firma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ectrónicament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n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aplicativo,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imprim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ertificado</w:t>
            </w:r>
            <w:r w:rsidRPr="00AE55DC">
              <w:rPr>
                <w:rFonts w:ascii="Arial" w:hAnsi="Arial" w:cs="Arial"/>
                <w:spacing w:val="-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orrespondiente.</w:t>
            </w:r>
          </w:p>
          <w:p w14:paraId="38DA5CFB" w14:textId="18426FC2" w:rsidR="00A0254D" w:rsidRPr="00AE55DC" w:rsidRDefault="00A0254D" w:rsidP="008439AA">
            <w:pPr>
              <w:pStyle w:val="TableParagraph"/>
              <w:ind w:right="93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Aprueba y firma electrónicamente en el aplicativo, y envía electrónicamente al Técnico del Área.</w:t>
            </w:r>
          </w:p>
        </w:tc>
      </w:tr>
      <w:tr w:rsidR="00986A04" w:rsidRPr="00AE55DC" w14:paraId="5BD87701" w14:textId="77777777" w:rsidTr="000E56C2">
        <w:trPr>
          <w:trHeight w:val="3959"/>
        </w:trPr>
        <w:tc>
          <w:tcPr>
            <w:tcW w:w="697" w:type="dxa"/>
            <w:vAlign w:val="center"/>
          </w:tcPr>
          <w:p w14:paraId="0C96CE68" w14:textId="408B7AF1" w:rsidR="00986A04" w:rsidRPr="00AE55DC" w:rsidRDefault="00F13752" w:rsidP="00AE55DC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8.11</w:t>
            </w:r>
          </w:p>
        </w:tc>
        <w:tc>
          <w:tcPr>
            <w:tcW w:w="3267" w:type="dxa"/>
            <w:vAlign w:val="center"/>
          </w:tcPr>
          <w:p w14:paraId="10793477" w14:textId="469D9162" w:rsidR="00986A04" w:rsidRPr="00AE55DC" w:rsidRDefault="008C38E4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inline distT="0" distB="0" distL="0" distR="0" wp14:anchorId="25DF27C2" wp14:editId="35DE9479">
                      <wp:extent cx="1866900" cy="1266824"/>
                      <wp:effectExtent l="0" t="0" r="19050" b="48260"/>
                      <wp:docPr id="32" name="Grupo 3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66900" cy="1266824"/>
                                <a:chOff x="0" y="304801"/>
                                <a:chExt cx="1866900" cy="1266824"/>
                              </a:xfrm>
                            </wpg:grpSpPr>
                            <wps:wsp>
                              <wps:cNvPr id="41" name="Rectángulo 41"/>
                              <wps:cNvSpPr/>
                              <wps:spPr>
                                <a:xfrm>
                                  <a:off x="0" y="304801"/>
                                  <a:ext cx="1866900" cy="57150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1D0E5BA0" w14:textId="0B69EC84" w:rsidR="00986A04" w:rsidRPr="00AE55DC" w:rsidRDefault="00986A04" w:rsidP="00986A04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</w:pPr>
                                    <w:r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 xml:space="preserve">Entregar al </w:t>
                                    </w:r>
                                    <w:r w:rsidR="008439AA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á</w:t>
                                    </w:r>
                                    <w:r w:rsidR="00AE55DC"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rea solicitante</w:t>
                                    </w:r>
                                    <w:r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 xml:space="preserve"> el original del CDP</w:t>
                                    </w:r>
                                    <w:r w:rsidR="00A32135"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 xml:space="preserve"> y CRP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" name="Conector recto de flecha 30"/>
                              <wps:cNvCnPr/>
                              <wps:spPr>
                                <a:xfrm flipH="1">
                                  <a:off x="952500" y="923925"/>
                                  <a:ext cx="9525" cy="64770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group w14:anchorId="25DF27C2" id="Grupo 32" o:spid="_x0000_s1058" alt="&quot;&quot;" style="width:147pt;height:99.75pt;mso-position-horizontal-relative:char;mso-position-vertical-relative:line" coordorigin=",3048" coordsize="18669,126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">
                      <v:rect id="Rectángulo 41" o:spid="_x0000_s1059" style="position:absolute;top:3048;width:18669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1D0E5BA0" w14:textId="0B69EC84" w:rsidR="00986A04" w:rsidRPr="00AE55DC" w:rsidRDefault="00986A04" w:rsidP="00986A04">
                              <w:pPr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Entregar al </w:t>
                              </w:r>
                              <w:r w:rsidR="008439AA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á</w:t>
                              </w:r>
                              <w:r w:rsidR="00AE55DC"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rea solicitante</w:t>
                              </w:r>
                              <w:r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 el original del CDP</w:t>
                              </w:r>
                              <w:r w:rsidR="00A32135"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 y CRP</w:t>
                              </w:r>
                            </w:p>
                          </w:txbxContent>
                        </v:textbox>
                      </v:rect>
                      <v:shape id="Conector recto de flecha 30" o:spid="_x0000_s1060" type="#_x0000_t32" style="position:absolute;left:9525;top:9239;width:95;height:647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14DE740D" w14:textId="18373EA7" w:rsidR="00986A04" w:rsidRPr="00AE55DC" w:rsidRDefault="00986A04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Técnico Área</w:t>
            </w:r>
            <w:r w:rsidRPr="00AE55DC">
              <w:rPr>
                <w:rFonts w:ascii="Arial" w:hAnsi="Arial" w:cs="Arial"/>
                <w:spacing w:val="-54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Financiera</w:t>
            </w:r>
          </w:p>
        </w:tc>
        <w:tc>
          <w:tcPr>
            <w:tcW w:w="1843" w:type="dxa"/>
            <w:vAlign w:val="center"/>
          </w:tcPr>
          <w:p w14:paraId="7A2B7739" w14:textId="4E7C5519" w:rsidR="00986A04" w:rsidRPr="00AE55DC" w:rsidRDefault="00986A04" w:rsidP="008439AA">
            <w:pPr>
              <w:pStyle w:val="TableParagraph"/>
              <w:tabs>
                <w:tab w:val="left" w:pos="1656"/>
              </w:tabs>
              <w:ind w:left="30" w:right="235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</w:t>
            </w:r>
            <w:r w:rsidR="00072BDF" w:rsidRPr="00AE55DC">
              <w:rPr>
                <w:rFonts w:ascii="Arial" w:hAnsi="Arial" w:cs="Arial"/>
                <w:sz w:val="20"/>
                <w:szCs w:val="20"/>
              </w:rPr>
              <w:t xml:space="preserve">o </w:t>
            </w:r>
            <w:r w:rsidRPr="00AE55DC">
              <w:rPr>
                <w:rFonts w:ascii="Arial" w:hAnsi="Arial" w:cs="Arial"/>
                <w:spacing w:val="-2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isponibilidad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>Presupuestal</w:t>
            </w:r>
            <w:r w:rsidRPr="00AE55DC">
              <w:rPr>
                <w:rFonts w:ascii="Arial" w:hAnsi="Arial" w:cs="Arial"/>
                <w:spacing w:val="-10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>(CDP)</w:t>
            </w:r>
          </w:p>
          <w:p w14:paraId="7089CCBA" w14:textId="77777777" w:rsidR="00986A04" w:rsidRPr="00AE55DC" w:rsidRDefault="00986A04" w:rsidP="008439AA">
            <w:pPr>
              <w:pStyle w:val="TableParagraph"/>
              <w:ind w:left="30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516E0C1" w14:textId="3FA6F6B9" w:rsidR="00986A04" w:rsidRPr="00AE55DC" w:rsidRDefault="00986A04" w:rsidP="008439AA">
            <w:pPr>
              <w:pStyle w:val="TableParagraph"/>
              <w:tabs>
                <w:tab w:val="left" w:pos="1656"/>
              </w:tabs>
              <w:ind w:left="30" w:right="235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</w:t>
            </w:r>
            <w:r w:rsidR="00072BDF" w:rsidRPr="00AE55DC">
              <w:rPr>
                <w:rFonts w:ascii="Arial" w:hAnsi="Arial" w:cs="Arial"/>
                <w:sz w:val="20"/>
                <w:szCs w:val="20"/>
              </w:rPr>
              <w:t xml:space="preserve">o </w:t>
            </w:r>
            <w:r w:rsidRPr="00AE55DC">
              <w:rPr>
                <w:rFonts w:ascii="Arial" w:hAnsi="Arial" w:cs="Arial"/>
                <w:spacing w:val="-2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Registro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Presupuestal (CRP)</w:t>
            </w:r>
          </w:p>
        </w:tc>
        <w:tc>
          <w:tcPr>
            <w:tcW w:w="2835" w:type="dxa"/>
            <w:vAlign w:val="center"/>
          </w:tcPr>
          <w:p w14:paraId="06882A8A" w14:textId="40B11B79" w:rsidR="00986A04" w:rsidRPr="00AE55DC" w:rsidRDefault="00E17FAE" w:rsidP="008439AA">
            <w:pPr>
              <w:pStyle w:val="TableParagraph"/>
              <w:ind w:right="96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El CDP </w:t>
            </w:r>
            <w:r w:rsidR="00986A04" w:rsidRPr="00AE55DC">
              <w:rPr>
                <w:rFonts w:ascii="Arial" w:hAnsi="Arial" w:cs="Arial"/>
                <w:sz w:val="20"/>
                <w:szCs w:val="20"/>
              </w:rPr>
              <w:t>digitaliza</w:t>
            </w:r>
            <w:r w:rsidRPr="00AE55DC">
              <w:rPr>
                <w:rFonts w:ascii="Arial" w:hAnsi="Arial" w:cs="Arial"/>
                <w:sz w:val="20"/>
                <w:szCs w:val="20"/>
              </w:rPr>
              <w:t>do</w:t>
            </w:r>
            <w:r w:rsidR="00986A04" w:rsidRPr="00AE55DC">
              <w:rPr>
                <w:rFonts w:ascii="Arial" w:hAnsi="Arial" w:cs="Arial"/>
                <w:sz w:val="20"/>
                <w:szCs w:val="20"/>
              </w:rPr>
              <w:t xml:space="preserve"> se archiva en</w:t>
            </w:r>
            <w:r w:rsidR="00986A04"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="00986A04" w:rsidRPr="00AE55DC">
              <w:rPr>
                <w:rFonts w:ascii="Arial" w:hAnsi="Arial" w:cs="Arial"/>
                <w:sz w:val="20"/>
                <w:szCs w:val="20"/>
              </w:rPr>
              <w:t>la carpeta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 digital</w:t>
            </w:r>
            <w:r w:rsidR="00986A04" w:rsidRPr="00AE55DC">
              <w:rPr>
                <w:rFonts w:ascii="Arial" w:hAnsi="Arial" w:cs="Arial"/>
                <w:sz w:val="20"/>
                <w:szCs w:val="20"/>
              </w:rPr>
              <w:t xml:space="preserve"> del </w:t>
            </w:r>
            <w:r w:rsidR="00A540E9" w:rsidRPr="00AE55DC">
              <w:rPr>
                <w:rFonts w:ascii="Arial" w:hAnsi="Arial" w:cs="Arial"/>
                <w:sz w:val="20"/>
                <w:szCs w:val="20"/>
              </w:rPr>
              <w:t>Á</w:t>
            </w:r>
            <w:r w:rsidR="00986A04" w:rsidRPr="00AE55DC">
              <w:rPr>
                <w:rFonts w:ascii="Arial" w:hAnsi="Arial" w:cs="Arial"/>
                <w:sz w:val="20"/>
                <w:szCs w:val="20"/>
              </w:rPr>
              <w:t xml:space="preserve">rea </w:t>
            </w:r>
            <w:r w:rsidR="00A540E9" w:rsidRPr="00AE55DC">
              <w:rPr>
                <w:rFonts w:ascii="Arial" w:hAnsi="Arial" w:cs="Arial"/>
                <w:sz w:val="20"/>
                <w:szCs w:val="20"/>
              </w:rPr>
              <w:t>F</w:t>
            </w:r>
            <w:r w:rsidR="00986A04" w:rsidRPr="00AE55DC">
              <w:rPr>
                <w:rFonts w:ascii="Arial" w:hAnsi="Arial" w:cs="Arial"/>
                <w:sz w:val="20"/>
                <w:szCs w:val="20"/>
              </w:rPr>
              <w:t>inanciera.</w:t>
            </w:r>
          </w:p>
          <w:p w14:paraId="30D4AC9A" w14:textId="77777777" w:rsidR="00986A04" w:rsidRPr="00AE55DC" w:rsidRDefault="00986A04" w:rsidP="008439AA">
            <w:pPr>
              <w:pStyle w:val="TableParagrap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9EE59D3" w14:textId="05F68D2E" w:rsidR="00986A04" w:rsidRPr="00AE55DC" w:rsidRDefault="00986A04" w:rsidP="008439AA">
            <w:pPr>
              <w:pStyle w:val="TableParagraph"/>
              <w:ind w:right="97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El CRP se envía copia digital </w:t>
            </w:r>
            <w:r w:rsidR="00A540E9" w:rsidRPr="00AE55DC">
              <w:rPr>
                <w:rFonts w:ascii="Arial" w:hAnsi="Arial" w:cs="Arial"/>
                <w:sz w:val="20"/>
                <w:szCs w:val="20"/>
              </w:rPr>
              <w:t>a</w:t>
            </w:r>
            <w:r w:rsidR="00E17FAE" w:rsidRPr="00AE55DC">
              <w:rPr>
                <w:rFonts w:ascii="Arial" w:hAnsi="Arial" w:cs="Arial"/>
                <w:sz w:val="20"/>
                <w:szCs w:val="20"/>
              </w:rPr>
              <w:t xml:space="preserve"> la</w:t>
            </w:r>
            <w:r w:rsidR="00A540E9" w:rsidRPr="00AE55DC">
              <w:rPr>
                <w:rFonts w:ascii="Arial" w:hAnsi="Arial" w:cs="Arial"/>
                <w:sz w:val="20"/>
                <w:szCs w:val="20"/>
              </w:rPr>
              <w:t xml:space="preserve"> Oficina</w:t>
            </w:r>
            <w:r w:rsidR="00E17FAE" w:rsidRPr="00AE55D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540E9" w:rsidRPr="00AE55DC">
              <w:rPr>
                <w:rFonts w:ascii="Arial" w:hAnsi="Arial" w:cs="Arial"/>
                <w:sz w:val="20"/>
                <w:szCs w:val="20"/>
              </w:rPr>
              <w:t>J</w:t>
            </w:r>
            <w:r w:rsidRPr="00AE55DC">
              <w:rPr>
                <w:rFonts w:ascii="Arial" w:hAnsi="Arial" w:cs="Arial"/>
                <w:sz w:val="20"/>
                <w:szCs w:val="20"/>
              </w:rPr>
              <w:t>urídica.</w:t>
            </w:r>
          </w:p>
          <w:p w14:paraId="1F29429F" w14:textId="77777777" w:rsidR="00A540E9" w:rsidRPr="00AE55DC" w:rsidRDefault="00A540E9" w:rsidP="008439AA">
            <w:pPr>
              <w:pStyle w:val="TableParagraph"/>
              <w:ind w:right="97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4C191D8" w14:textId="77777777" w:rsidR="00986A04" w:rsidRPr="00AE55DC" w:rsidRDefault="00986A04" w:rsidP="008439AA">
            <w:pPr>
              <w:pStyle w:val="TableParagraph"/>
              <w:ind w:right="93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Los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ertificados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(CDP)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y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(CRP)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igitalizados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s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custodiarán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n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</w:t>
            </w:r>
            <w:r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</w:t>
            </w:r>
            <w:r w:rsidR="00A32135" w:rsidRPr="00AE55DC">
              <w:rPr>
                <w:rFonts w:ascii="Arial" w:hAnsi="Arial" w:cs="Arial"/>
                <w:spacing w:val="-53"/>
                <w:sz w:val="20"/>
                <w:szCs w:val="20"/>
              </w:rPr>
              <w:t xml:space="preserve">  </w:t>
            </w:r>
            <w:r w:rsidRPr="00AE55DC">
              <w:rPr>
                <w:rFonts w:ascii="Arial" w:hAnsi="Arial" w:cs="Arial"/>
                <w:sz w:val="20"/>
                <w:szCs w:val="20"/>
              </w:rPr>
              <w:t>servidor de documentos dispuesto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por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l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Equipo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Gestión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de</w:t>
            </w:r>
            <w:r w:rsidRPr="00AE55DC">
              <w:rPr>
                <w:rFonts w:ascii="Arial" w:hAnsi="Arial" w:cs="Arial"/>
                <w:spacing w:val="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Recursos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Tecnológicos</w:t>
            </w:r>
            <w:r w:rsidR="00A0254D" w:rsidRPr="00AE55DC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822284D" w14:textId="77777777" w:rsidR="00A32135" w:rsidRPr="00AE55DC" w:rsidRDefault="00A32135" w:rsidP="008439AA">
            <w:pPr>
              <w:pStyle w:val="TableParagraph"/>
              <w:ind w:right="93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9B91146" w14:textId="79DB610B" w:rsidR="00A32135" w:rsidRPr="00AE55DC" w:rsidRDefault="00A32135" w:rsidP="008439AA">
            <w:pPr>
              <w:pStyle w:val="TableParagraph"/>
              <w:ind w:right="93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Es responsabilidad del Área solicitante validar que la expedición de la Solicitud de CDP sea coherente con la apropiación de recursos asignada y acorde a lo registrado en el Plan Anual de Adquisiciones de cada vigencia. </w:t>
            </w:r>
          </w:p>
        </w:tc>
      </w:tr>
      <w:tr w:rsidR="00F13752" w:rsidRPr="00AE55DC" w14:paraId="70F70FC1" w14:textId="77777777" w:rsidTr="000E56C2">
        <w:trPr>
          <w:trHeight w:val="3116"/>
        </w:trPr>
        <w:tc>
          <w:tcPr>
            <w:tcW w:w="697" w:type="dxa"/>
            <w:vAlign w:val="center"/>
          </w:tcPr>
          <w:p w14:paraId="1A01B26E" w14:textId="4A151AE8" w:rsidR="00F13752" w:rsidRPr="00AE55DC" w:rsidRDefault="00F13752" w:rsidP="00AE55DC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lastRenderedPageBreak/>
              <w:t>8.12</w:t>
            </w:r>
          </w:p>
        </w:tc>
        <w:tc>
          <w:tcPr>
            <w:tcW w:w="3267" w:type="dxa"/>
            <w:vAlign w:val="center"/>
          </w:tcPr>
          <w:p w14:paraId="4E26D7F0" w14:textId="356CF8CB" w:rsidR="00F13752" w:rsidRPr="00AE55DC" w:rsidRDefault="00774E0B" w:rsidP="00AE55DC">
            <w:pPr>
              <w:tabs>
                <w:tab w:val="left" w:pos="284"/>
              </w:tabs>
              <w:rPr>
                <w:rFonts w:ascii="Arial" w:hAnsi="Arial" w:cs="Arial"/>
                <w:noProof/>
                <w:sz w:val="20"/>
                <w:szCs w:val="20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inline distT="0" distB="0" distL="0" distR="0" wp14:anchorId="30914948" wp14:editId="1975C39B">
                      <wp:extent cx="1866900" cy="1543050"/>
                      <wp:effectExtent l="0" t="0" r="19050" b="57150"/>
                      <wp:docPr id="37" name="Grupo 3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66900" cy="1543050"/>
                                <a:chOff x="0" y="0"/>
                                <a:chExt cx="1866900" cy="1543050"/>
                              </a:xfrm>
                            </wpg:grpSpPr>
                            <wps:wsp>
                              <wps:cNvPr id="210" name="Rectángulo 210"/>
                              <wps:cNvSpPr/>
                              <wps:spPr>
                                <a:xfrm>
                                  <a:off x="0" y="0"/>
                                  <a:ext cx="1866900" cy="638175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18920B1D" w14:textId="77777777" w:rsidR="00F13752" w:rsidRDefault="00F13752" w:rsidP="00F13752">
                                    <w:pPr>
                                      <w:pStyle w:val="TableParagraph"/>
                                      <w:spacing w:before="10"/>
                                      <w:rPr>
                                        <w:rFonts w:ascii="Arial"/>
                                        <w:b/>
                                        <w:sz w:val="29"/>
                                      </w:rPr>
                                    </w:pPr>
                                  </w:p>
                                  <w:p w14:paraId="5D099A52" w14:textId="4C77BC71" w:rsidR="00F13752" w:rsidRPr="00AE55DC" w:rsidRDefault="000418AF" w:rsidP="00AE55DC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</w:pPr>
                                    <w:r w:rsidRPr="000418AF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Solicitar</w:t>
                                    </w:r>
                                    <w:r w:rsidR="00F13752"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 xml:space="preserve"> Anulación </w:t>
                                    </w:r>
                                  </w:p>
                                  <w:p w14:paraId="35C11354" w14:textId="7C1F6F9B" w:rsidR="00F13752" w:rsidRPr="00270347" w:rsidRDefault="00F13752" w:rsidP="00F13752">
                                    <w:pPr>
                                      <w:jc w:val="center"/>
                                      <w:rPr>
                                        <w:lang w:val="es-ES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5" name="Conector recto de flecha 35"/>
                              <wps:cNvCnPr/>
                              <wps:spPr>
                                <a:xfrm>
                                  <a:off x="790575" y="904875"/>
                                  <a:ext cx="0" cy="638175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group w14:anchorId="30914948" id="Grupo 37" o:spid="_x0000_s1061" style="width:147pt;height:121.5pt;mso-position-horizontal-relative:char;mso-position-vertical-relative:line" coordsize="18669,15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">
                      <v:rect id="Rectángulo 210" o:spid="_x0000_s1062" style="position:absolute;width:18669;height:6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" fillcolor="white [3201]" strokecolor="black [3200]" strokeweight="1pt">
                        <v:textbox>
                          <w:txbxContent>
                            <w:p w14:paraId="18920B1D" w14:textId="77777777" w:rsidR="00F13752" w:rsidRDefault="00F13752" w:rsidP="00F13752">
                              <w:pPr>
                                <w:pStyle w:val="TableParagraph"/>
                                <w:spacing w:before="10"/>
                                <w:rPr>
                                  <w:rFonts w:ascii="Arial"/>
                                  <w:b/>
                                  <w:sz w:val="29"/>
                                </w:rPr>
                              </w:pPr>
                            </w:p>
                            <w:p w14:paraId="5D099A52" w14:textId="4C77BC71" w:rsidR="00F13752" w:rsidRPr="00AE55DC" w:rsidRDefault="000418AF" w:rsidP="00AE55DC">
                              <w:pPr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0418AF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Solicitar</w:t>
                              </w:r>
                              <w:r w:rsidR="00F13752"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 Anulación </w:t>
                              </w:r>
                            </w:p>
                            <w:p w14:paraId="35C11354" w14:textId="7C1F6F9B" w:rsidR="00F13752" w:rsidRPr="00270347" w:rsidRDefault="00F13752" w:rsidP="00F13752">
                              <w:pPr>
                                <w:jc w:val="center"/>
                                <w:rPr>
                                  <w:lang w:val="es-ES"/>
                                </w:rPr>
                              </w:pPr>
                            </w:p>
                          </w:txbxContent>
                        </v:textbox>
                      </v:rect>
                      <v:shape id="Conector recto de flecha 35" o:spid="_x0000_s1063" type="#_x0000_t32" style="position:absolute;left:7905;top:9048;width:0;height:63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4336F1F2" w14:textId="5C0F27D3" w:rsidR="00F13752" w:rsidRPr="00AE55DC" w:rsidRDefault="00F13752" w:rsidP="00AE55DC">
            <w:pPr>
              <w:pStyle w:val="TableParagrap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Responsable del Proceso y/</w:t>
            </w:r>
            <w:proofErr w:type="gramStart"/>
            <w:r w:rsidRPr="00AE55DC">
              <w:rPr>
                <w:rFonts w:ascii="Arial" w:hAnsi="Arial" w:cs="Arial"/>
                <w:sz w:val="20"/>
                <w:szCs w:val="20"/>
              </w:rPr>
              <w:t xml:space="preserve">o </w:t>
            </w:r>
            <w:r w:rsidR="000418AF" w:rsidRPr="00AE55D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</w:t>
            </w:r>
            <w:r w:rsidR="000418AF" w:rsidRPr="000418AF">
              <w:rPr>
                <w:rFonts w:ascii="Arial" w:hAnsi="Arial" w:cs="Arial"/>
                <w:bCs/>
                <w:sz w:val="20"/>
                <w:szCs w:val="20"/>
              </w:rPr>
              <w:t>Ordenador</w:t>
            </w:r>
            <w:proofErr w:type="gramEnd"/>
            <w:r w:rsidR="000418AF" w:rsidRPr="000418AF">
              <w:rPr>
                <w:rFonts w:ascii="Arial" w:hAnsi="Arial" w:cs="Arial"/>
                <w:bCs/>
                <w:sz w:val="20"/>
                <w:szCs w:val="20"/>
              </w:rPr>
              <w:t xml:space="preserve"> de Gasto</w:t>
            </w:r>
          </w:p>
        </w:tc>
        <w:tc>
          <w:tcPr>
            <w:tcW w:w="1843" w:type="dxa"/>
            <w:vAlign w:val="center"/>
          </w:tcPr>
          <w:p w14:paraId="2DECB000" w14:textId="329A35CB" w:rsidR="00F13752" w:rsidRPr="00AE55DC" w:rsidRDefault="00F13752" w:rsidP="00AE55DC">
            <w:pPr>
              <w:pStyle w:val="TableParagrap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ormato Anulación de CDP</w:t>
            </w:r>
          </w:p>
        </w:tc>
        <w:tc>
          <w:tcPr>
            <w:tcW w:w="2835" w:type="dxa"/>
            <w:vAlign w:val="center"/>
          </w:tcPr>
          <w:p w14:paraId="2A0CC404" w14:textId="77777777" w:rsidR="00264835" w:rsidRPr="00AE55DC" w:rsidRDefault="00F13752" w:rsidP="00AE55DC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uando el CDP se genera por Proyectos de Inversión, el</w:t>
            </w:r>
            <w:r w:rsidR="007D4FCE" w:rsidRPr="00AE55D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7D4FCE" w:rsidRPr="00AE55DC">
              <w:rPr>
                <w:rFonts w:ascii="Arial" w:hAnsi="Arial" w:cs="Arial"/>
                <w:b/>
                <w:bCs/>
                <w:sz w:val="20"/>
                <w:szCs w:val="20"/>
              </w:rPr>
              <w:t>Ordenador de Gasto y/o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 Gerente del Proyecto solicitará la anulación del CDP</w:t>
            </w:r>
            <w:r w:rsidR="00264835" w:rsidRPr="00AE55DC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776C012" w14:textId="77777777" w:rsidR="00264835" w:rsidRPr="00AE55DC" w:rsidRDefault="00264835" w:rsidP="00AE55DC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C28B6BB" w14:textId="15E268C5" w:rsidR="00F13752" w:rsidRPr="00AE55DC" w:rsidRDefault="00264835" w:rsidP="00AE55DC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Respecto a</w:t>
            </w:r>
            <w:r w:rsidR="00F13752" w:rsidRPr="00AE55DC">
              <w:rPr>
                <w:rFonts w:ascii="Arial" w:hAnsi="Arial" w:cs="Arial"/>
                <w:sz w:val="20"/>
                <w:szCs w:val="20"/>
              </w:rPr>
              <w:t xml:space="preserve"> Funcionamiento será el </w:t>
            </w:r>
            <w:r w:rsidR="00274745" w:rsidRPr="00AE55DC">
              <w:rPr>
                <w:rFonts w:ascii="Arial" w:hAnsi="Arial" w:cs="Arial"/>
                <w:sz w:val="20"/>
                <w:szCs w:val="20"/>
              </w:rPr>
              <w:t>responsable</w:t>
            </w:r>
            <w:r w:rsidR="00F13752" w:rsidRPr="00AE55DC">
              <w:rPr>
                <w:rFonts w:ascii="Arial" w:hAnsi="Arial" w:cs="Arial"/>
                <w:sz w:val="20"/>
                <w:szCs w:val="20"/>
              </w:rPr>
              <w:t xml:space="preserve"> del proceso quien haga dicha solicitud, siempre y cuando no se haya hecho uso del mismo. </w:t>
            </w:r>
          </w:p>
        </w:tc>
      </w:tr>
      <w:tr w:rsidR="00F13752" w:rsidRPr="00AE55DC" w14:paraId="27E429C2" w14:textId="77777777" w:rsidTr="00274745">
        <w:trPr>
          <w:trHeight w:val="1683"/>
        </w:trPr>
        <w:tc>
          <w:tcPr>
            <w:tcW w:w="697" w:type="dxa"/>
            <w:vAlign w:val="center"/>
          </w:tcPr>
          <w:p w14:paraId="7814F18D" w14:textId="4B5C11D3" w:rsidR="00F13752" w:rsidRPr="00AE55DC" w:rsidRDefault="00F13752" w:rsidP="00AE55DC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8.13</w:t>
            </w:r>
          </w:p>
        </w:tc>
        <w:tc>
          <w:tcPr>
            <w:tcW w:w="3267" w:type="dxa"/>
            <w:vAlign w:val="center"/>
          </w:tcPr>
          <w:p w14:paraId="5683A7AE" w14:textId="2289BEB8" w:rsidR="00F13752" w:rsidRPr="00AE55DC" w:rsidRDefault="00774E0B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AE55DC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inline distT="0" distB="0" distL="0" distR="0" wp14:anchorId="19665144" wp14:editId="7FF3840F">
                      <wp:extent cx="1457325" cy="1009015"/>
                      <wp:effectExtent l="0" t="0" r="28575" b="57785"/>
                      <wp:docPr id="39" name="Grupo 3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57325" cy="1009015"/>
                                <a:chOff x="142875" y="504826"/>
                                <a:chExt cx="1457325" cy="1009015"/>
                              </a:xfrm>
                            </wpg:grpSpPr>
                            <wps:wsp>
                              <wps:cNvPr id="211" name="Rectángulo 211"/>
                              <wps:cNvSpPr/>
                              <wps:spPr>
                                <a:xfrm>
                                  <a:off x="142875" y="504826"/>
                                  <a:ext cx="1457325" cy="53340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2A7671B5" w14:textId="18A36C24" w:rsidR="00F13752" w:rsidRPr="00AE55DC" w:rsidRDefault="000418AF" w:rsidP="00AE55DC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</w:pPr>
                                    <w:r w:rsidRPr="000418AF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Realizar la a</w:t>
                                    </w:r>
                                    <w:r w:rsidR="00F13752" w:rsidRPr="000418AF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nulación</w:t>
                                    </w:r>
                                    <w:r w:rsidR="00F13752" w:rsidRPr="00AE55D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 xml:space="preserve"> de Certificado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8" name="Conector recto de flecha 38"/>
                              <wps:cNvCnPr>
                                <a:stCxn id="211" idx="2"/>
                              </wps:cNvCnPr>
                              <wps:spPr>
                                <a:xfrm flipH="1">
                                  <a:off x="857250" y="1038226"/>
                                  <a:ext cx="14288" cy="475615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 xmlns:w16du="http://schemas.microsoft.com/office/word/2023/wordml/word16du">
                  <w:pict>
                    <v:group w14:anchorId="19665144" id="Grupo 39" o:spid="_x0000_s1064" alt="&quot;&quot;" style="width:114.75pt;height:79.45pt;mso-position-horizontal-relative:char;mso-position-vertical-relative:line" coordorigin="1428,5048" coordsize="14573,100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">
                      <v:rect id="Rectángulo 211" o:spid="_x0000_s1065" style="position:absolute;left:1428;top:5048;width:14574;height:53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2A7671B5" w14:textId="18A36C24" w:rsidR="00F13752" w:rsidRPr="00AE55DC" w:rsidRDefault="000418AF" w:rsidP="00AE55DC">
                              <w:pPr>
                                <w:jc w:val="center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0418AF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Realizar la a</w:t>
                              </w:r>
                              <w:r w:rsidR="00F13752" w:rsidRPr="000418AF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nulación</w:t>
                              </w:r>
                              <w:r w:rsidR="00F13752" w:rsidRPr="00AE55DC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 xml:space="preserve"> de Certificado</w:t>
                              </w:r>
                            </w:p>
                          </w:txbxContent>
                        </v:textbox>
                      </v:rect>
                      <v:shape id="Conector recto de flecha 38" o:spid="_x0000_s1066" type="#_x0000_t32" style="position:absolute;left:8572;top:10382;width:143;height:475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13C4A8FD" w14:textId="6F6E1670" w:rsidR="00F13752" w:rsidRPr="00AE55DC" w:rsidRDefault="00F13752" w:rsidP="008439AA">
            <w:pPr>
              <w:pStyle w:val="TableParagraph"/>
              <w:ind w:left="108" w:right="30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Profesional Especializado Presupuesto</w:t>
            </w:r>
          </w:p>
        </w:tc>
        <w:tc>
          <w:tcPr>
            <w:tcW w:w="1843" w:type="dxa"/>
            <w:vAlign w:val="center"/>
          </w:tcPr>
          <w:p w14:paraId="7A939F2A" w14:textId="77777777" w:rsidR="00F13752" w:rsidRPr="00AE55DC" w:rsidRDefault="00F13752" w:rsidP="00AE55DC">
            <w:pPr>
              <w:pStyle w:val="TableParagrap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835" w:type="dxa"/>
            <w:vAlign w:val="center"/>
          </w:tcPr>
          <w:p w14:paraId="0C4E0360" w14:textId="3F971A72" w:rsidR="00F13752" w:rsidRPr="00AE55DC" w:rsidRDefault="00F13752" w:rsidP="00AE55DC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Una vez verificada la información, se procede a realizar la anulación en el aplicativo de Secretaría de Hacienda</w:t>
            </w:r>
          </w:p>
        </w:tc>
      </w:tr>
      <w:tr w:rsidR="0063716B" w:rsidRPr="00AE55DC" w14:paraId="218BBF6E" w14:textId="77777777" w:rsidTr="000E56C2">
        <w:trPr>
          <w:trHeight w:val="845"/>
        </w:trPr>
        <w:tc>
          <w:tcPr>
            <w:tcW w:w="697" w:type="dxa"/>
            <w:vAlign w:val="center"/>
          </w:tcPr>
          <w:p w14:paraId="77C05249" w14:textId="7FF6BF94" w:rsidR="0063716B" w:rsidRPr="00AE55DC" w:rsidRDefault="0063716B" w:rsidP="00AE55DC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3267" w:type="dxa"/>
            <w:vAlign w:val="center"/>
          </w:tcPr>
          <w:p w14:paraId="2821C523" w14:textId="2D20DFD3" w:rsidR="0063716B" w:rsidRPr="00AE55DC" w:rsidRDefault="008439AA" w:rsidP="00AE55DC">
            <w:pPr>
              <w:tabs>
                <w:tab w:val="left" w:pos="284"/>
              </w:tabs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4824101F" wp14:editId="7B8A08F2">
                      <wp:simplePos x="0" y="0"/>
                      <wp:positionH relativeFrom="column">
                        <wp:posOffset>48895</wp:posOffset>
                      </wp:positionH>
                      <wp:positionV relativeFrom="paragraph">
                        <wp:posOffset>-5715</wp:posOffset>
                      </wp:positionV>
                      <wp:extent cx="1885950" cy="399415"/>
                      <wp:effectExtent l="0" t="0" r="0" b="0"/>
                      <wp:wrapNone/>
                      <wp:docPr id="16" name="Diagrama de flujo: terminador 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85950" cy="399415"/>
                              </a:xfrm>
                              <a:prstGeom prst="flowChartTerminator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73178FE" w14:textId="77777777" w:rsidR="008439AA" w:rsidRPr="00351A5E" w:rsidRDefault="008439AA" w:rsidP="008439AA">
                                  <w:pPr>
                                    <w:jc w:val="center"/>
                                    <w:rPr>
                                      <w:lang w:val="es-ES"/>
                                    </w:rPr>
                                  </w:pPr>
                                  <w:r>
                                    <w:rPr>
                                      <w:lang w:val="es-ES"/>
                                    </w:rPr>
                                    <w:t>FIN DEL PROCEDIMIENT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824101F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Diagrama de flujo: terminador 1" o:spid="_x0000_s1067" type="#_x0000_t116" alt="&quot;&quot;" style="position:absolute;left:0;text-align:left;margin-left:3.85pt;margin-top:-.45pt;width:148.5pt;height:31.4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" fillcolor="white [3201]" strokecolor="black [3200]" strokeweight="1pt">
                      <v:textbox>
                        <w:txbxContent>
                          <w:p w14:paraId="173178FE" w14:textId="77777777" w:rsidR="008439AA" w:rsidRPr="00351A5E" w:rsidRDefault="008439AA" w:rsidP="008439AA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FIN DEL PROCEDIMIENT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843" w:type="dxa"/>
          </w:tcPr>
          <w:p w14:paraId="3294AB0E" w14:textId="5E123AD7" w:rsidR="0063716B" w:rsidRPr="00AE55DC" w:rsidRDefault="0063716B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0C72FBAD" w14:textId="1FDEF1D1" w:rsidR="0063716B" w:rsidRPr="00D1219E" w:rsidRDefault="0063716B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2835" w:type="dxa"/>
            <w:vAlign w:val="center"/>
          </w:tcPr>
          <w:p w14:paraId="322DC92E" w14:textId="7C68328D" w:rsidR="0063716B" w:rsidRPr="00AE55DC" w:rsidRDefault="0063716B" w:rsidP="00AE55DC">
            <w:pPr>
              <w:tabs>
                <w:tab w:val="left" w:pos="284"/>
              </w:tabs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14:paraId="278A053E" w14:textId="50786869" w:rsidR="00D86C4A" w:rsidRDefault="00D86C4A" w:rsidP="00D86C4A">
      <w:pPr>
        <w:pStyle w:val="Prrafodelista"/>
        <w:widowControl w:val="0"/>
        <w:tabs>
          <w:tab w:val="left" w:pos="941"/>
        </w:tabs>
        <w:autoSpaceDE w:val="0"/>
        <w:autoSpaceDN w:val="0"/>
        <w:spacing w:after="0" w:line="240" w:lineRule="auto"/>
        <w:ind w:left="358"/>
        <w:jc w:val="both"/>
        <w:rPr>
          <w:rFonts w:ascii="Arial" w:hAnsi="Arial" w:cs="Arial"/>
          <w:b/>
          <w:sz w:val="20"/>
          <w:szCs w:val="20"/>
        </w:rPr>
      </w:pPr>
    </w:p>
    <w:p w14:paraId="690CA37C" w14:textId="6B6F4A80" w:rsidR="00991744" w:rsidRDefault="00E82849" w:rsidP="00EE3582">
      <w:pPr>
        <w:pStyle w:val="Prrafodelista"/>
        <w:widowControl w:val="0"/>
        <w:numPr>
          <w:ilvl w:val="0"/>
          <w:numId w:val="32"/>
        </w:numPr>
        <w:tabs>
          <w:tab w:val="left" w:pos="941"/>
        </w:tabs>
        <w:autoSpaceDE w:val="0"/>
        <w:autoSpaceDN w:val="0"/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 xml:space="preserve">DOCUMENTOS RELACIONADOS </w:t>
      </w:r>
    </w:p>
    <w:p w14:paraId="65D7CFD4" w14:textId="1BE0A9E4" w:rsidR="003D63A4" w:rsidRDefault="00751961" w:rsidP="00AE55DC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bookmarkStart w:id="4" w:name="_Hlk104540882"/>
      <w:r w:rsidRPr="008439AA">
        <w:rPr>
          <w:rFonts w:ascii="Arial" w:hAnsi="Arial" w:cs="Arial"/>
          <w:sz w:val="20"/>
          <w:szCs w:val="20"/>
        </w:rPr>
        <w:t>Listar cada uno de los documentos o registros que evidencian las actividades realizadas</w:t>
      </w:r>
      <w:r w:rsidR="007434A2" w:rsidRPr="008439AA">
        <w:rPr>
          <w:rFonts w:ascii="Arial" w:hAnsi="Arial" w:cs="Arial"/>
          <w:sz w:val="20"/>
          <w:szCs w:val="20"/>
        </w:rPr>
        <w:t>.</w:t>
      </w:r>
    </w:p>
    <w:p w14:paraId="2A96A190" w14:textId="77777777" w:rsidR="00D86C4A" w:rsidRPr="008439AA" w:rsidRDefault="00D86C4A" w:rsidP="00AE55DC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tbl>
      <w:tblPr>
        <w:tblStyle w:val="Tablaconcuadrcula"/>
        <w:tblW w:w="10343" w:type="dxa"/>
        <w:tblLook w:val="04A0" w:firstRow="1" w:lastRow="0" w:firstColumn="1" w:lastColumn="0" w:noHBand="0" w:noVBand="1"/>
      </w:tblPr>
      <w:tblGrid>
        <w:gridCol w:w="2405"/>
        <w:gridCol w:w="7938"/>
      </w:tblGrid>
      <w:tr w:rsidR="00991744" w:rsidRPr="00AE55DC" w14:paraId="145215FF" w14:textId="77777777" w:rsidTr="00594FE1">
        <w:trPr>
          <w:trHeight w:val="322"/>
        </w:trPr>
        <w:tc>
          <w:tcPr>
            <w:tcW w:w="2405" w:type="dxa"/>
            <w:shd w:val="clear" w:color="auto" w:fill="F2F2F2" w:themeFill="background1" w:themeFillShade="F2"/>
          </w:tcPr>
          <w:p w14:paraId="10E530F4" w14:textId="77777777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CÓDIGO</w:t>
            </w:r>
          </w:p>
        </w:tc>
        <w:tc>
          <w:tcPr>
            <w:tcW w:w="7938" w:type="dxa"/>
            <w:shd w:val="clear" w:color="auto" w:fill="F2F2F2" w:themeFill="background1" w:themeFillShade="F2"/>
          </w:tcPr>
          <w:p w14:paraId="4393B34B" w14:textId="77777777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DOCUMENTO</w:t>
            </w:r>
          </w:p>
        </w:tc>
      </w:tr>
      <w:tr w:rsidR="00774E0B" w:rsidRPr="00AE55DC" w14:paraId="1CF6C7B7" w14:textId="77777777" w:rsidTr="00FB4A41">
        <w:tc>
          <w:tcPr>
            <w:tcW w:w="2405" w:type="dxa"/>
            <w:shd w:val="clear" w:color="auto" w:fill="auto"/>
          </w:tcPr>
          <w:p w14:paraId="535EDCCE" w14:textId="3092A973" w:rsidR="00774E0B" w:rsidRPr="00AE55DC" w:rsidRDefault="00774E0B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GR-PR14-FT01</w:t>
            </w:r>
            <w:r w:rsidR="00FB4A41" w:rsidRPr="00AE55DC">
              <w:rPr>
                <w:rFonts w:ascii="Arial" w:hAnsi="Arial" w:cs="Arial"/>
                <w:sz w:val="20"/>
                <w:szCs w:val="20"/>
              </w:rPr>
              <w:t xml:space="preserve"> V2</w:t>
            </w:r>
          </w:p>
        </w:tc>
        <w:tc>
          <w:tcPr>
            <w:tcW w:w="7938" w:type="dxa"/>
            <w:shd w:val="clear" w:color="auto" w:fill="auto"/>
          </w:tcPr>
          <w:p w14:paraId="7949BD79" w14:textId="721936D7" w:rsidR="00774E0B" w:rsidRPr="00AE55DC" w:rsidRDefault="00774E0B" w:rsidP="00AE55DC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Solicitud De Certificado De Disponibilidad Presupuestal (CDP)</w:t>
            </w:r>
          </w:p>
        </w:tc>
      </w:tr>
      <w:tr w:rsidR="00774E0B" w:rsidRPr="00AE55DC" w14:paraId="6B123BF6" w14:textId="77777777" w:rsidTr="004635BD">
        <w:trPr>
          <w:trHeight w:val="101"/>
        </w:trPr>
        <w:tc>
          <w:tcPr>
            <w:tcW w:w="2405" w:type="dxa"/>
          </w:tcPr>
          <w:p w14:paraId="42587B97" w14:textId="4C59CDEA" w:rsidR="00774E0B" w:rsidRPr="00AE55DC" w:rsidRDefault="00774E0B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GR-PR14-FT02</w:t>
            </w:r>
          </w:p>
        </w:tc>
        <w:tc>
          <w:tcPr>
            <w:tcW w:w="7938" w:type="dxa"/>
          </w:tcPr>
          <w:p w14:paraId="578A2DF7" w14:textId="2C3D74EF" w:rsidR="00774E0B" w:rsidRPr="00AE55DC" w:rsidRDefault="00774E0B" w:rsidP="00AE55DC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Solicitud Certificado Registro Presupuestal (CRP)</w:t>
            </w:r>
          </w:p>
        </w:tc>
      </w:tr>
      <w:tr w:rsidR="00774E0B" w:rsidRPr="00AE55DC" w14:paraId="55995741" w14:textId="77777777" w:rsidTr="00594FE1">
        <w:tc>
          <w:tcPr>
            <w:tcW w:w="2405" w:type="dxa"/>
          </w:tcPr>
          <w:p w14:paraId="1F86378B" w14:textId="4CBBB004" w:rsidR="00774E0B" w:rsidRPr="00AE55DC" w:rsidRDefault="00774E0B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Documento externo</w:t>
            </w:r>
          </w:p>
        </w:tc>
        <w:tc>
          <w:tcPr>
            <w:tcW w:w="7938" w:type="dxa"/>
          </w:tcPr>
          <w:p w14:paraId="7B0DA5AA" w14:textId="575C7653" w:rsidR="00774E0B" w:rsidRPr="00AE55DC" w:rsidRDefault="00774E0B" w:rsidP="00AE55DC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ertificado de disponibilidad presupuestal (CDP)</w:t>
            </w:r>
          </w:p>
        </w:tc>
      </w:tr>
    </w:tbl>
    <w:p w14:paraId="52D1432C" w14:textId="77777777" w:rsidR="00F44C37" w:rsidRPr="00AE55DC" w:rsidRDefault="00F44C37" w:rsidP="00AE55DC">
      <w:pPr>
        <w:tabs>
          <w:tab w:val="left" w:pos="284"/>
        </w:tabs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26D816BD" w14:textId="6A11AFDB" w:rsidR="00991744" w:rsidRPr="00AE55DC" w:rsidRDefault="00991744" w:rsidP="00EE3582">
      <w:pPr>
        <w:pStyle w:val="Prrafodelista"/>
        <w:numPr>
          <w:ilvl w:val="0"/>
          <w:numId w:val="32"/>
        </w:numPr>
        <w:tabs>
          <w:tab w:val="left" w:pos="426"/>
        </w:tabs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>CONTROL DE CAMBIOS</w:t>
      </w:r>
    </w:p>
    <w:p w14:paraId="3AB57063" w14:textId="33052098" w:rsidR="007434A2" w:rsidRDefault="00751961" w:rsidP="00AE55DC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Registrar cada una de las modificaciones realizadas a lo largo del ciclo de vida del procedimiento. Cada modificación deberá ser registrada como una nueva versión</w:t>
      </w:r>
      <w:r w:rsidR="007434A2" w:rsidRPr="00AE55DC">
        <w:rPr>
          <w:rFonts w:ascii="Arial" w:hAnsi="Arial" w:cs="Arial"/>
          <w:sz w:val="20"/>
          <w:szCs w:val="20"/>
        </w:rPr>
        <w:t>.</w:t>
      </w:r>
    </w:p>
    <w:p w14:paraId="46F424A6" w14:textId="77777777" w:rsidR="00D86C4A" w:rsidRPr="00AE55DC" w:rsidRDefault="00D86C4A" w:rsidP="00AE55DC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tbl>
      <w:tblPr>
        <w:tblStyle w:val="Tablaconcuadrcula"/>
        <w:tblW w:w="10348" w:type="dxa"/>
        <w:tblInd w:w="-5" w:type="dxa"/>
        <w:tblLook w:val="04A0" w:firstRow="1" w:lastRow="0" w:firstColumn="1" w:lastColumn="0" w:noHBand="0" w:noVBand="1"/>
      </w:tblPr>
      <w:tblGrid>
        <w:gridCol w:w="1134"/>
        <w:gridCol w:w="1276"/>
        <w:gridCol w:w="7938"/>
      </w:tblGrid>
      <w:tr w:rsidR="00991744" w:rsidRPr="00AE55DC" w14:paraId="31158248" w14:textId="77777777" w:rsidTr="00274745">
        <w:trPr>
          <w:trHeight w:val="340"/>
        </w:trPr>
        <w:tc>
          <w:tcPr>
            <w:tcW w:w="1134" w:type="dxa"/>
            <w:shd w:val="clear" w:color="auto" w:fill="F2F2F2" w:themeFill="background1" w:themeFillShade="F2"/>
            <w:vAlign w:val="center"/>
          </w:tcPr>
          <w:p w14:paraId="02EC9712" w14:textId="77777777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VERSIÓN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496C3E18" w14:textId="77777777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FECHA</w:t>
            </w:r>
          </w:p>
        </w:tc>
        <w:tc>
          <w:tcPr>
            <w:tcW w:w="7938" w:type="dxa"/>
            <w:shd w:val="clear" w:color="auto" w:fill="F2F2F2" w:themeFill="background1" w:themeFillShade="F2"/>
            <w:vAlign w:val="center"/>
          </w:tcPr>
          <w:p w14:paraId="5896ED2B" w14:textId="77777777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b/>
                <w:sz w:val="20"/>
                <w:szCs w:val="20"/>
              </w:rPr>
              <w:t>DESCRIPCIÓN DE LA MODIFICACIÓN</w:t>
            </w:r>
          </w:p>
        </w:tc>
      </w:tr>
      <w:tr w:rsidR="00AE55DC" w:rsidRPr="00AE55DC" w14:paraId="7DEFD447" w14:textId="77777777" w:rsidTr="00274745">
        <w:trPr>
          <w:trHeight w:val="340"/>
        </w:trPr>
        <w:tc>
          <w:tcPr>
            <w:tcW w:w="1134" w:type="dxa"/>
          </w:tcPr>
          <w:p w14:paraId="2C6C5E22" w14:textId="13C97C6C" w:rsidR="00AE55DC" w:rsidRPr="00AE55DC" w:rsidRDefault="00AE55DC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18AF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1276" w:type="dxa"/>
          </w:tcPr>
          <w:p w14:paraId="5464157E" w14:textId="343497FF" w:rsidR="00AE55DC" w:rsidRPr="00AE55DC" w:rsidRDefault="000418AF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74745">
              <w:rPr>
                <w:rFonts w:ascii="Arial" w:hAnsi="Arial" w:cs="Arial"/>
                <w:sz w:val="20"/>
                <w:szCs w:val="20"/>
              </w:rPr>
              <w:t>02/03/2021</w:t>
            </w:r>
          </w:p>
        </w:tc>
        <w:tc>
          <w:tcPr>
            <w:tcW w:w="7938" w:type="dxa"/>
          </w:tcPr>
          <w:p w14:paraId="1E996621" w14:textId="38D69517" w:rsidR="00AE55DC" w:rsidRPr="00AE55DC" w:rsidRDefault="008439AA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reación del Documento</w:t>
            </w:r>
          </w:p>
        </w:tc>
      </w:tr>
      <w:tr w:rsidR="004635BD" w:rsidRPr="00AE55DC" w14:paraId="7605A1E4" w14:textId="77777777" w:rsidTr="00274745">
        <w:trPr>
          <w:trHeight w:val="340"/>
        </w:trPr>
        <w:tc>
          <w:tcPr>
            <w:tcW w:w="1134" w:type="dxa"/>
          </w:tcPr>
          <w:p w14:paraId="2133E112" w14:textId="187EF1FE" w:rsidR="004635BD" w:rsidRPr="00AE55DC" w:rsidRDefault="004635BD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02</w:t>
            </w:r>
          </w:p>
        </w:tc>
        <w:tc>
          <w:tcPr>
            <w:tcW w:w="1276" w:type="dxa"/>
          </w:tcPr>
          <w:p w14:paraId="5E4E2C01" w14:textId="148FFE4A" w:rsidR="004635BD" w:rsidRPr="00AE55DC" w:rsidRDefault="00FB4A41" w:rsidP="00AE55DC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29</w:t>
            </w:r>
            <w:r w:rsidR="004635BD" w:rsidRPr="00AE55DC">
              <w:rPr>
                <w:rFonts w:ascii="Arial" w:hAnsi="Arial" w:cs="Arial"/>
                <w:sz w:val="20"/>
                <w:szCs w:val="20"/>
              </w:rPr>
              <w:t>/0</w:t>
            </w:r>
            <w:r w:rsidRPr="00AE55DC">
              <w:rPr>
                <w:rFonts w:ascii="Arial" w:hAnsi="Arial" w:cs="Arial"/>
                <w:sz w:val="20"/>
                <w:szCs w:val="20"/>
              </w:rPr>
              <w:t>4</w:t>
            </w:r>
            <w:r w:rsidR="004635BD" w:rsidRPr="00AE55DC">
              <w:rPr>
                <w:rFonts w:ascii="Arial" w:hAnsi="Arial" w:cs="Arial"/>
                <w:sz w:val="20"/>
                <w:szCs w:val="20"/>
              </w:rPr>
              <w:t>/202</w:t>
            </w:r>
            <w:r w:rsidRPr="00AE55DC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7938" w:type="dxa"/>
          </w:tcPr>
          <w:p w14:paraId="3E985E8A" w14:textId="77777777" w:rsidR="004635BD" w:rsidRPr="00AE55DC" w:rsidRDefault="004635BD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Ajuste a la Solicitud de Certificado de Disponibilidad Presupuestal (CDP) y Solicitud Certificado Registro Presupuestal (CRP).</w:t>
            </w:r>
          </w:p>
          <w:p w14:paraId="77FB129A" w14:textId="338CBD35" w:rsidR="004635BD" w:rsidRPr="00AE55DC" w:rsidRDefault="004635BD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Actualización del procedimiento.</w:t>
            </w:r>
          </w:p>
        </w:tc>
      </w:tr>
    </w:tbl>
    <w:p w14:paraId="673F9FB8" w14:textId="59B97260" w:rsidR="00991744" w:rsidRDefault="00991744" w:rsidP="00AE55DC">
      <w:pPr>
        <w:pStyle w:val="Prrafodelista"/>
        <w:tabs>
          <w:tab w:val="left" w:pos="284"/>
        </w:tabs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02BB8A42" w14:textId="5EB8B379" w:rsidR="00673E4D" w:rsidRPr="00AE55DC" w:rsidRDefault="00673E4D" w:rsidP="00AE55DC">
      <w:pPr>
        <w:pStyle w:val="Prrafodelista"/>
        <w:tabs>
          <w:tab w:val="left" w:pos="284"/>
        </w:tabs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0EDF4F02" w14:textId="7AB1365D" w:rsidR="00991744" w:rsidRPr="00AE55DC" w:rsidRDefault="00991744" w:rsidP="00EE3582">
      <w:pPr>
        <w:pStyle w:val="Prrafodelista"/>
        <w:numPr>
          <w:ilvl w:val="0"/>
          <w:numId w:val="32"/>
        </w:numPr>
        <w:tabs>
          <w:tab w:val="left" w:pos="426"/>
        </w:tabs>
        <w:spacing w:after="0" w:line="240" w:lineRule="auto"/>
        <w:jc w:val="both"/>
        <w:rPr>
          <w:rFonts w:ascii="Arial" w:hAnsi="Arial" w:cs="Arial"/>
          <w:b/>
          <w:sz w:val="20"/>
          <w:szCs w:val="20"/>
        </w:rPr>
      </w:pPr>
      <w:r w:rsidRPr="00AE55DC">
        <w:rPr>
          <w:rFonts w:ascii="Arial" w:hAnsi="Arial" w:cs="Arial"/>
          <w:b/>
          <w:sz w:val="20"/>
          <w:szCs w:val="20"/>
        </w:rPr>
        <w:t xml:space="preserve">CONTROL DE FIRMAS </w:t>
      </w:r>
    </w:p>
    <w:p w14:paraId="27E6BF31" w14:textId="1C782FC9" w:rsidR="00991744" w:rsidRDefault="00751961" w:rsidP="00AE55DC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 w:rsidRPr="00AE55DC">
        <w:rPr>
          <w:rFonts w:ascii="Arial" w:hAnsi="Arial" w:cs="Arial"/>
          <w:sz w:val="20"/>
          <w:szCs w:val="20"/>
        </w:rPr>
        <w:t>Registrar las personas involucradas en el diseño del procedimiento atendiendo los controles necesarios para la verificación y el aseguramiento de la calidad y pertenencia del procedimiento</w:t>
      </w:r>
      <w:r w:rsidR="00202E4B" w:rsidRPr="00AE55DC">
        <w:rPr>
          <w:rFonts w:ascii="Arial" w:hAnsi="Arial" w:cs="Arial"/>
          <w:sz w:val="20"/>
          <w:szCs w:val="20"/>
        </w:rPr>
        <w:t>: elaboración, revisión y aprobación</w:t>
      </w:r>
      <w:r w:rsidR="007434A2" w:rsidRPr="00AE55DC">
        <w:rPr>
          <w:rFonts w:ascii="Arial" w:hAnsi="Arial" w:cs="Arial"/>
          <w:sz w:val="20"/>
          <w:szCs w:val="20"/>
        </w:rPr>
        <w:t>.</w:t>
      </w:r>
    </w:p>
    <w:p w14:paraId="0E137764" w14:textId="77777777" w:rsidR="00D86C4A" w:rsidRPr="00AE55DC" w:rsidRDefault="00D86C4A" w:rsidP="00AE55DC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tbl>
      <w:tblPr>
        <w:tblStyle w:val="Tablaconcuadrcula"/>
        <w:tblW w:w="10194" w:type="dxa"/>
        <w:tblLook w:val="04A0" w:firstRow="1" w:lastRow="0" w:firstColumn="1" w:lastColumn="0" w:noHBand="0" w:noVBand="1"/>
      </w:tblPr>
      <w:tblGrid>
        <w:gridCol w:w="3681"/>
        <w:gridCol w:w="3750"/>
        <w:gridCol w:w="2763"/>
      </w:tblGrid>
      <w:tr w:rsidR="000B6CF7" w:rsidRPr="00AE55DC" w14:paraId="2A0FCAE5" w14:textId="77777777" w:rsidTr="00AC7D0C">
        <w:trPr>
          <w:trHeight w:val="432"/>
        </w:trPr>
        <w:tc>
          <w:tcPr>
            <w:tcW w:w="3681" w:type="dxa"/>
          </w:tcPr>
          <w:p w14:paraId="2012D336" w14:textId="27C0AC7F" w:rsidR="00991744" w:rsidRPr="00D1219E" w:rsidRDefault="00991744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D1219E">
              <w:rPr>
                <w:rFonts w:ascii="Arial" w:hAnsi="Arial" w:cs="Arial"/>
                <w:color w:val="000000" w:themeColor="text1"/>
                <w:sz w:val="20"/>
                <w:szCs w:val="20"/>
              </w:rPr>
              <w:lastRenderedPageBreak/>
              <w:t xml:space="preserve">Elaboró </w:t>
            </w:r>
          </w:p>
          <w:p w14:paraId="5CA36945" w14:textId="2A14DE57" w:rsidR="00796584" w:rsidRPr="00D1219E" w:rsidRDefault="00774E0B" w:rsidP="00AE55DC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D1219E">
              <w:rPr>
                <w:rFonts w:ascii="Arial" w:hAnsi="Arial" w:cs="Arial"/>
                <w:color w:val="000000" w:themeColor="text1"/>
                <w:sz w:val="20"/>
                <w:szCs w:val="20"/>
              </w:rPr>
              <w:t>Natalia Carolina Suarez Blanco</w:t>
            </w:r>
          </w:p>
          <w:p w14:paraId="40E511D8" w14:textId="77777777" w:rsidR="00796584" w:rsidRPr="00D1219E" w:rsidRDefault="00796584" w:rsidP="00AE55DC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14:paraId="0ACD2332" w14:textId="42BF2EA8" w:rsidR="00796584" w:rsidRPr="00D1219E" w:rsidRDefault="00796584" w:rsidP="00AE55DC">
            <w:pPr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50" w:type="dxa"/>
          </w:tcPr>
          <w:p w14:paraId="7ACBDD2C" w14:textId="77777777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argo</w:t>
            </w:r>
          </w:p>
          <w:p w14:paraId="28F60072" w14:textId="3C7F019F" w:rsidR="00796584" w:rsidRPr="00AE55DC" w:rsidRDefault="006238A1" w:rsidP="008439AA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ontratista SG</w:t>
            </w:r>
            <w:r w:rsidR="00F91B3E" w:rsidRPr="00AE55DC">
              <w:rPr>
                <w:rFonts w:ascii="Arial" w:hAnsi="Arial" w:cs="Arial"/>
                <w:sz w:val="20"/>
                <w:szCs w:val="20"/>
              </w:rPr>
              <w:t>C</w:t>
            </w:r>
          </w:p>
        </w:tc>
        <w:tc>
          <w:tcPr>
            <w:tcW w:w="2763" w:type="dxa"/>
          </w:tcPr>
          <w:p w14:paraId="53E032F7" w14:textId="146081A9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irma</w:t>
            </w:r>
            <w:r w:rsidR="002E77B8">
              <w:rPr>
                <w:rFonts w:ascii="Arial" w:hAnsi="Arial" w:cs="Arial"/>
                <w:sz w:val="20"/>
                <w:szCs w:val="20"/>
              </w:rPr>
              <w:t>do Original</w:t>
            </w:r>
          </w:p>
          <w:p w14:paraId="007BD7BB" w14:textId="69B0F135" w:rsidR="003E3153" w:rsidRPr="00AE55DC" w:rsidRDefault="003E315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B6CF7" w:rsidRPr="00AE55DC" w14:paraId="5F610864" w14:textId="77777777" w:rsidTr="006D7CFE">
        <w:tblPrEx>
          <w:tblCellMar>
            <w:left w:w="70" w:type="dxa"/>
            <w:right w:w="70" w:type="dxa"/>
          </w:tblCellMar>
        </w:tblPrEx>
        <w:trPr>
          <w:trHeight w:val="868"/>
        </w:trPr>
        <w:tc>
          <w:tcPr>
            <w:tcW w:w="3681" w:type="dxa"/>
          </w:tcPr>
          <w:p w14:paraId="5E7C5BB3" w14:textId="52B29310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Revisó</w:t>
            </w:r>
          </w:p>
          <w:p w14:paraId="114942AA" w14:textId="77777777" w:rsidR="00F52543" w:rsidRPr="00AE55DC" w:rsidRDefault="00F52543" w:rsidP="00AE55DC">
            <w:pPr>
              <w:pStyle w:val="TableParagraph"/>
              <w:rPr>
                <w:rFonts w:ascii="Arial" w:hAnsi="Arial" w:cs="Arial"/>
                <w:sz w:val="20"/>
                <w:szCs w:val="20"/>
              </w:rPr>
            </w:pPr>
          </w:p>
          <w:p w14:paraId="1FBC2B03" w14:textId="5EA23E9F" w:rsidR="00F52543" w:rsidRPr="00AE55DC" w:rsidRDefault="00F52543" w:rsidP="00AE55DC">
            <w:pPr>
              <w:pStyle w:val="TableParagrap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Hernando</w:t>
            </w:r>
            <w:r w:rsidRPr="00AE55DC">
              <w:rPr>
                <w:rFonts w:ascii="Arial" w:hAnsi="Arial" w:cs="Arial"/>
                <w:spacing w:val="-2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Ibagué</w:t>
            </w:r>
            <w:r w:rsidRPr="00AE55DC">
              <w:rPr>
                <w:rFonts w:ascii="Arial" w:hAnsi="Arial" w:cs="Arial"/>
                <w:spacing w:val="-1"/>
                <w:sz w:val="20"/>
                <w:szCs w:val="20"/>
              </w:rPr>
              <w:t xml:space="preserve"> </w:t>
            </w:r>
            <w:r w:rsidRPr="00AE55DC">
              <w:rPr>
                <w:rFonts w:ascii="Arial" w:hAnsi="Arial" w:cs="Arial"/>
                <w:sz w:val="20"/>
                <w:szCs w:val="20"/>
              </w:rPr>
              <w:t>Rodríguez</w:t>
            </w:r>
          </w:p>
          <w:p w14:paraId="22C74500" w14:textId="428F329F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A95E6D1" w14:textId="33C4865D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C4944BD" w14:textId="54D6DBE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Diego Alexander Romero</w:t>
            </w:r>
          </w:p>
          <w:p w14:paraId="3CBC52AA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66A3F10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FAB99E8" w14:textId="19BB6DA6" w:rsidR="00991744" w:rsidRPr="00AE55DC" w:rsidRDefault="008722A8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Yecenia Cadena</w:t>
            </w:r>
          </w:p>
          <w:p w14:paraId="07632EEC" w14:textId="030BD500" w:rsidR="008722A8" w:rsidRPr="00AE55DC" w:rsidRDefault="008722A8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D910B54" w14:textId="77777777" w:rsidR="00202E4B" w:rsidRPr="00AE55DC" w:rsidRDefault="00202E4B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C50B10E" w14:textId="362DEA25" w:rsidR="001D1587" w:rsidRPr="00AE55DC" w:rsidRDefault="001D1587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AE55DC">
              <w:rPr>
                <w:rFonts w:ascii="Arial" w:hAnsi="Arial" w:cs="Arial"/>
                <w:sz w:val="20"/>
                <w:szCs w:val="20"/>
              </w:rPr>
              <w:t>Vo.Bo</w:t>
            </w:r>
            <w:proofErr w:type="spellEnd"/>
            <w:r w:rsidRPr="00AE55DC">
              <w:rPr>
                <w:rFonts w:ascii="Arial" w:hAnsi="Arial" w:cs="Arial"/>
                <w:sz w:val="20"/>
                <w:szCs w:val="20"/>
              </w:rPr>
              <w:t>. de Mejora Continua - OAP</w:t>
            </w:r>
          </w:p>
          <w:p w14:paraId="63D6DC02" w14:textId="5C424F4C" w:rsidR="00202E4B" w:rsidRPr="00AE55DC" w:rsidRDefault="00FB4A41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Adriana Salom </w:t>
            </w:r>
            <w:proofErr w:type="spellStart"/>
            <w:r w:rsidRPr="00AE55DC">
              <w:rPr>
                <w:rFonts w:ascii="Arial" w:hAnsi="Arial" w:cs="Arial"/>
                <w:sz w:val="20"/>
                <w:szCs w:val="20"/>
              </w:rPr>
              <w:t>Viecco</w:t>
            </w:r>
            <w:proofErr w:type="spellEnd"/>
            <w:r w:rsidR="008722A8" w:rsidRPr="00AE55D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3750" w:type="dxa"/>
          </w:tcPr>
          <w:p w14:paraId="44C32DD7" w14:textId="77777777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Cargo</w:t>
            </w:r>
          </w:p>
          <w:p w14:paraId="1B2B54AD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41DBC7A" w14:textId="744FA19A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Profesional Especializado Área Financiera</w:t>
            </w:r>
          </w:p>
          <w:p w14:paraId="373130F7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7E67871" w14:textId="73D46B9C" w:rsidR="00991744" w:rsidRPr="00AE55DC" w:rsidRDefault="006D7CFE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Profesional Contratista SGC</w:t>
            </w:r>
          </w:p>
          <w:p w14:paraId="072515EF" w14:textId="77777777" w:rsidR="00645C8F" w:rsidRPr="00AE55DC" w:rsidRDefault="00645C8F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444F8BE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18F83AE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Profesional Contratista SGC</w:t>
            </w:r>
          </w:p>
          <w:p w14:paraId="4CF3DFE8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7533863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831F68E" w14:textId="717485E3" w:rsidR="00F52543" w:rsidRPr="00AE55DC" w:rsidRDefault="005F66BD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Profesional </w:t>
            </w:r>
            <w:r w:rsidR="00FB4A41" w:rsidRPr="00AE55DC">
              <w:rPr>
                <w:rFonts w:ascii="Arial" w:hAnsi="Arial" w:cs="Arial"/>
                <w:sz w:val="20"/>
                <w:szCs w:val="20"/>
              </w:rPr>
              <w:t>Especializado</w:t>
            </w:r>
            <w:r w:rsidRPr="00AE55DC">
              <w:rPr>
                <w:rFonts w:ascii="Arial" w:hAnsi="Arial" w:cs="Arial"/>
                <w:sz w:val="20"/>
                <w:szCs w:val="20"/>
              </w:rPr>
              <w:t xml:space="preserve"> OAP</w:t>
            </w:r>
          </w:p>
          <w:p w14:paraId="3726BD65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4009718" w14:textId="77777777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bCs/>
                <w:color w:val="000000"/>
                <w:sz w:val="20"/>
                <w:szCs w:val="20"/>
                <w:bdr w:val="none" w:sz="0" w:space="0" w:color="auto" w:frame="1"/>
              </w:rPr>
              <w:t>“Los arriba firmantes declaramos que hemos proyectado y/o revisado el presente documento y lo encontramos ajustado a las normas y disposiciones legales y/o técnicas vigentes aplicables a la Unidad Administrativa Especial Cuerpo Oficial de Bomberos y por lo tanto, lo presentamos para la firma del líder del proceso”</w:t>
            </w:r>
          </w:p>
          <w:p w14:paraId="5300BDEC" w14:textId="0FCC996E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63" w:type="dxa"/>
          </w:tcPr>
          <w:p w14:paraId="2D3969AF" w14:textId="073085EA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irma</w:t>
            </w:r>
            <w:r w:rsidR="002E77B8">
              <w:rPr>
                <w:rFonts w:ascii="Arial" w:hAnsi="Arial" w:cs="Arial"/>
                <w:sz w:val="20"/>
                <w:szCs w:val="20"/>
              </w:rPr>
              <w:t>do Original</w:t>
            </w:r>
          </w:p>
          <w:p w14:paraId="09B0F6B1" w14:textId="7DC3F3C3" w:rsidR="006D7CFE" w:rsidRPr="00AE55DC" w:rsidRDefault="006D7CFE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8B93350" w14:textId="44227E75" w:rsidR="00645C8F" w:rsidRPr="00AE55DC" w:rsidRDefault="00645C8F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0DED430" w14:textId="7D6FD34C" w:rsidR="00645C8F" w:rsidRPr="00AE55DC" w:rsidRDefault="00645C8F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60A11EE" w14:textId="0B5EB31A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E482EB7" w14:textId="77777777" w:rsidR="00673E4D" w:rsidRPr="00AE55DC" w:rsidRDefault="00673E4D" w:rsidP="00673E4D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irma</w:t>
            </w:r>
            <w:r>
              <w:rPr>
                <w:rFonts w:ascii="Arial" w:hAnsi="Arial" w:cs="Arial"/>
                <w:sz w:val="20"/>
                <w:szCs w:val="20"/>
              </w:rPr>
              <w:t>do Original</w:t>
            </w:r>
          </w:p>
          <w:p w14:paraId="4B09A58A" w14:textId="7A5A202C" w:rsidR="00F52543" w:rsidRPr="00AE55DC" w:rsidRDefault="00F52543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A1DB48F" w14:textId="77777777" w:rsidR="00645C8F" w:rsidRPr="00AE55DC" w:rsidRDefault="00645C8F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0475ECA" w14:textId="77777777" w:rsidR="00673E4D" w:rsidRPr="00AE55DC" w:rsidRDefault="00673E4D" w:rsidP="00673E4D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irma</w:t>
            </w:r>
            <w:r>
              <w:rPr>
                <w:rFonts w:ascii="Arial" w:hAnsi="Arial" w:cs="Arial"/>
                <w:sz w:val="20"/>
                <w:szCs w:val="20"/>
              </w:rPr>
              <w:t>do Original</w:t>
            </w:r>
          </w:p>
          <w:p w14:paraId="2CEEC403" w14:textId="0A7CD7FC" w:rsidR="00645C8F" w:rsidRDefault="00645C8F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2E91717" w14:textId="77777777" w:rsidR="00AC7D0C" w:rsidRDefault="00AC7D0C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64137C0" w14:textId="77777777" w:rsidR="00673E4D" w:rsidRPr="00AE55DC" w:rsidRDefault="00673E4D" w:rsidP="00673E4D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irma</w:t>
            </w:r>
            <w:r>
              <w:rPr>
                <w:rFonts w:ascii="Arial" w:hAnsi="Arial" w:cs="Arial"/>
                <w:sz w:val="20"/>
                <w:szCs w:val="20"/>
              </w:rPr>
              <w:t>do Original</w:t>
            </w:r>
          </w:p>
          <w:p w14:paraId="5E82EA3D" w14:textId="727691F2" w:rsidR="00AC7D0C" w:rsidRPr="00AE55DC" w:rsidRDefault="00AC7D0C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B6CF7" w:rsidRPr="00AE55DC" w14:paraId="5C4307E0" w14:textId="77777777" w:rsidTr="00991744">
        <w:trPr>
          <w:trHeight w:val="868"/>
        </w:trPr>
        <w:tc>
          <w:tcPr>
            <w:tcW w:w="3681" w:type="dxa"/>
          </w:tcPr>
          <w:p w14:paraId="14CBE0A2" w14:textId="246767B9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Aprobó </w:t>
            </w:r>
          </w:p>
          <w:p w14:paraId="71351093" w14:textId="77777777" w:rsidR="006D7CFE" w:rsidRPr="00AE55DC" w:rsidRDefault="006D7CFE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C75524F" w14:textId="1A688B15" w:rsidR="00991744" w:rsidRPr="00AE55DC" w:rsidRDefault="00BB7A95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AE55DC">
              <w:rPr>
                <w:rFonts w:ascii="Arial" w:hAnsi="Arial" w:cs="Arial"/>
                <w:sz w:val="20"/>
                <w:szCs w:val="20"/>
              </w:rPr>
              <w:t>Amalín</w:t>
            </w:r>
            <w:proofErr w:type="spellEnd"/>
            <w:r w:rsidRPr="00AE55DC">
              <w:rPr>
                <w:rFonts w:ascii="Arial" w:hAnsi="Arial" w:cs="Arial"/>
                <w:sz w:val="20"/>
                <w:szCs w:val="20"/>
              </w:rPr>
              <w:t xml:space="preserve"> Ariza Mahuad</w:t>
            </w:r>
          </w:p>
        </w:tc>
        <w:tc>
          <w:tcPr>
            <w:tcW w:w="3750" w:type="dxa"/>
          </w:tcPr>
          <w:p w14:paraId="6BE38806" w14:textId="77777777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 xml:space="preserve">Cargo </w:t>
            </w:r>
          </w:p>
          <w:p w14:paraId="12E63A9B" w14:textId="77777777" w:rsidR="00991744" w:rsidRPr="00AE55DC" w:rsidRDefault="00991744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562F97E" w14:textId="000C709F" w:rsidR="00991744" w:rsidRPr="00AE55DC" w:rsidRDefault="006D7CFE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Subdirectora de Gestión Corporativa</w:t>
            </w:r>
          </w:p>
        </w:tc>
        <w:tc>
          <w:tcPr>
            <w:tcW w:w="2763" w:type="dxa"/>
          </w:tcPr>
          <w:p w14:paraId="06A14868" w14:textId="77777777" w:rsidR="00673E4D" w:rsidRPr="00AE55DC" w:rsidRDefault="00673E4D" w:rsidP="00673E4D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55DC">
              <w:rPr>
                <w:rFonts w:ascii="Arial" w:hAnsi="Arial" w:cs="Arial"/>
                <w:sz w:val="20"/>
                <w:szCs w:val="20"/>
              </w:rPr>
              <w:t>Firma</w:t>
            </w:r>
            <w:r>
              <w:rPr>
                <w:rFonts w:ascii="Arial" w:hAnsi="Arial" w:cs="Arial"/>
                <w:sz w:val="20"/>
                <w:szCs w:val="20"/>
              </w:rPr>
              <w:t>do Original</w:t>
            </w:r>
          </w:p>
          <w:p w14:paraId="610A1E8E" w14:textId="522558FF" w:rsidR="00B5052F" w:rsidRPr="00AE55DC" w:rsidRDefault="00B5052F" w:rsidP="00AE55DC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bookmarkEnd w:id="4"/>
    </w:tbl>
    <w:p w14:paraId="1291F17F" w14:textId="77777777" w:rsidR="00991744" w:rsidRPr="00AE55DC" w:rsidRDefault="00991744" w:rsidP="00AE55DC">
      <w:pPr>
        <w:pStyle w:val="Prrafodelista"/>
        <w:tabs>
          <w:tab w:val="left" w:pos="284"/>
        </w:tabs>
        <w:spacing w:after="0" w:line="240" w:lineRule="auto"/>
        <w:ind w:left="0"/>
        <w:jc w:val="both"/>
        <w:rPr>
          <w:rFonts w:ascii="Arial" w:hAnsi="Arial" w:cs="Arial"/>
          <w:b/>
          <w:sz w:val="20"/>
          <w:szCs w:val="20"/>
        </w:rPr>
      </w:pPr>
    </w:p>
    <w:sectPr w:rsidR="00991744" w:rsidRPr="00AE55DC" w:rsidSect="004B4D12">
      <w:headerReference w:type="default" r:id="rId22"/>
      <w:footerReference w:type="default" r:id="rId23"/>
      <w:pgSz w:w="12240" w:h="15840"/>
      <w:pgMar w:top="720" w:right="1041" w:bottom="720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437F73" w14:textId="77777777" w:rsidR="004B4D12" w:rsidRDefault="004B4D12" w:rsidP="00B457F2">
      <w:pPr>
        <w:spacing w:after="0" w:line="240" w:lineRule="auto"/>
      </w:pPr>
      <w:r>
        <w:separator/>
      </w:r>
    </w:p>
  </w:endnote>
  <w:endnote w:type="continuationSeparator" w:id="0">
    <w:p w14:paraId="0911F82E" w14:textId="77777777" w:rsidR="004B4D12" w:rsidRDefault="004B4D12" w:rsidP="00B457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MT">
    <w:altName w:val="Arial"/>
    <w:charset w:val="01"/>
    <w:family w:val="swiss"/>
    <w:pitch w:val="variable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F17D83" w14:textId="77777777" w:rsidR="00796584" w:rsidRPr="00CB3BD8" w:rsidRDefault="00796584" w:rsidP="00CB3BD8">
    <w:pPr>
      <w:spacing w:before="29" w:line="225" w:lineRule="auto"/>
      <w:ind w:left="586" w:hanging="567"/>
      <w:jc w:val="center"/>
      <w:rPr>
        <w:rFonts w:ascii="Arial" w:hAnsi="Arial" w:cs="Arial"/>
        <w:i/>
        <w:sz w:val="16"/>
        <w:szCs w:val="16"/>
      </w:rPr>
    </w:pPr>
    <w:r w:rsidRPr="00AD250A">
      <w:rPr>
        <w:rFonts w:ascii="Arial" w:hAnsi="Arial" w:cs="Arial"/>
        <w:b/>
        <w:i/>
        <w:sz w:val="16"/>
        <w:szCs w:val="16"/>
      </w:rPr>
      <w:t>Nota:</w:t>
    </w:r>
    <w:r w:rsidRPr="00AD250A">
      <w:rPr>
        <w:rFonts w:ascii="Arial" w:hAnsi="Arial" w:cs="Arial"/>
        <w:b/>
        <w:i/>
        <w:spacing w:val="13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usted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imprim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st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ocument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idera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“Copi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N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trolada”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po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tanto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eb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ulta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ersión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igent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n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l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tio oficial de los documento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D11EFD" w14:textId="77777777" w:rsidR="004B4D12" w:rsidRDefault="004B4D12" w:rsidP="00B457F2">
      <w:pPr>
        <w:spacing w:after="0" w:line="240" w:lineRule="auto"/>
      </w:pPr>
      <w:r>
        <w:separator/>
      </w:r>
    </w:p>
  </w:footnote>
  <w:footnote w:type="continuationSeparator" w:id="0">
    <w:p w14:paraId="63B75BD4" w14:textId="77777777" w:rsidR="004B4D12" w:rsidRDefault="004B4D12" w:rsidP="00B457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0253" w:type="dxa"/>
      <w:tblInd w:w="-5" w:type="dxa"/>
      <w:tblLook w:val="04A0" w:firstRow="1" w:lastRow="0" w:firstColumn="1" w:lastColumn="0" w:noHBand="0" w:noVBand="1"/>
    </w:tblPr>
    <w:tblGrid>
      <w:gridCol w:w="2291"/>
      <w:gridCol w:w="5647"/>
      <w:gridCol w:w="2315"/>
    </w:tblGrid>
    <w:tr w:rsidR="00A33718" w:rsidRPr="000E4092" w14:paraId="334359E5" w14:textId="77777777" w:rsidTr="00A33718">
      <w:trPr>
        <w:trHeight w:val="1408"/>
      </w:trPr>
      <w:tc>
        <w:tcPr>
          <w:tcW w:w="2291" w:type="dxa"/>
          <w:tcBorders>
            <w:bottom w:val="single" w:sz="4" w:space="0" w:color="auto"/>
          </w:tcBorders>
        </w:tcPr>
        <w:p w14:paraId="166633C9" w14:textId="77777777" w:rsidR="00A33718" w:rsidRPr="000E4092" w:rsidRDefault="00A33718" w:rsidP="00B457F2">
          <w:pPr>
            <w:rPr>
              <w:rFonts w:ascii="Arial" w:hAnsi="Arial" w:cs="Arial"/>
            </w:rPr>
          </w:pPr>
          <w:r w:rsidRPr="000E4092">
            <w:rPr>
              <w:rFonts w:ascii="Arial" w:hAnsi="Arial" w:cs="Arial"/>
              <w:noProof/>
              <w:sz w:val="18"/>
              <w:szCs w:val="18"/>
              <w:lang w:eastAsia="es-CO"/>
            </w:rPr>
            <w:drawing>
              <wp:inline distT="0" distB="0" distL="0" distR="0" wp14:anchorId="697669B9" wp14:editId="596784C8">
                <wp:extent cx="1089565" cy="885825"/>
                <wp:effectExtent l="0" t="0" r="0" b="0"/>
                <wp:docPr id="6" name="Imagen 6" descr="Logo de la Alcaldía M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Imagen 6" descr="Logo de la Alcaldía M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2071" cy="887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47" w:type="dxa"/>
        </w:tcPr>
        <w:p w14:paraId="69DD6C60" w14:textId="29C5AB25" w:rsidR="00A33718" w:rsidRPr="00AE55DC" w:rsidRDefault="00A33718" w:rsidP="00B457F2">
          <w:pPr>
            <w:rPr>
              <w:rFonts w:ascii="Arial" w:hAnsi="Arial" w:cs="Arial"/>
              <w:sz w:val="16"/>
              <w:szCs w:val="16"/>
            </w:rPr>
          </w:pPr>
          <w:r w:rsidRPr="00AE55DC">
            <w:rPr>
              <w:rFonts w:ascii="Arial" w:hAnsi="Arial" w:cs="Arial"/>
              <w:sz w:val="16"/>
              <w:szCs w:val="16"/>
            </w:rPr>
            <w:t>Nombre del Proceso</w:t>
          </w:r>
        </w:p>
        <w:p w14:paraId="2DC3D10A" w14:textId="3A896713" w:rsidR="00A33718" w:rsidRDefault="00A33718" w:rsidP="00B457F2">
          <w:pPr>
            <w:jc w:val="cent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GESTIÓN DE RECURSOS</w:t>
          </w:r>
        </w:p>
        <w:p w14:paraId="7038C75C" w14:textId="77777777" w:rsidR="002E24AC" w:rsidRPr="00DC5AD1" w:rsidRDefault="002E24AC" w:rsidP="00B457F2">
          <w:pPr>
            <w:jc w:val="center"/>
            <w:rPr>
              <w:rFonts w:ascii="Arial" w:hAnsi="Arial" w:cs="Arial"/>
              <w:b/>
              <w:sz w:val="20"/>
              <w:szCs w:val="20"/>
            </w:rPr>
          </w:pPr>
        </w:p>
        <w:p w14:paraId="6F451B41" w14:textId="77777777" w:rsidR="00A33718" w:rsidRPr="00AE55DC" w:rsidRDefault="00A33718" w:rsidP="00A33718">
          <w:pPr>
            <w:rPr>
              <w:rFonts w:ascii="Arial" w:hAnsi="Arial" w:cs="Arial"/>
              <w:sz w:val="16"/>
              <w:szCs w:val="16"/>
            </w:rPr>
          </w:pPr>
          <w:r w:rsidRPr="00AE55DC">
            <w:rPr>
              <w:rFonts w:ascii="Arial" w:hAnsi="Arial" w:cs="Arial"/>
              <w:sz w:val="16"/>
              <w:szCs w:val="16"/>
            </w:rPr>
            <w:t xml:space="preserve">Nombre del Procedimiento </w:t>
          </w:r>
        </w:p>
        <w:p w14:paraId="4C372641" w14:textId="6618FD1B" w:rsidR="00A33718" w:rsidRPr="00D442F3" w:rsidRDefault="00D442F3" w:rsidP="00AE55DC">
          <w:pPr>
            <w:pStyle w:val="TableParagraph"/>
            <w:spacing w:line="244" w:lineRule="exact"/>
            <w:ind w:right="859"/>
            <w:jc w:val="center"/>
            <w:rPr>
              <w:rFonts w:ascii="Arial"/>
              <w:b/>
            </w:rPr>
          </w:pPr>
          <w:r w:rsidRPr="0053314B">
            <w:rPr>
              <w:rFonts w:ascii="Arial" w:eastAsiaTheme="minorHAnsi" w:hAnsi="Arial" w:cs="Arial"/>
              <w:b/>
              <w:sz w:val="20"/>
              <w:szCs w:val="20"/>
              <w:lang w:val="es-CO"/>
            </w:rPr>
            <w:t xml:space="preserve">EXPEDICIÓN </w:t>
          </w:r>
          <w:r w:rsidR="003616A6" w:rsidRPr="0053314B">
            <w:rPr>
              <w:rFonts w:ascii="Arial" w:eastAsiaTheme="minorHAnsi" w:hAnsi="Arial" w:cs="Arial"/>
              <w:b/>
              <w:sz w:val="20"/>
              <w:szCs w:val="20"/>
              <w:lang w:val="es-CO"/>
            </w:rPr>
            <w:t xml:space="preserve">DE </w:t>
          </w:r>
          <w:r w:rsidRPr="0053314B">
            <w:rPr>
              <w:rFonts w:ascii="Arial" w:eastAsiaTheme="minorHAnsi" w:hAnsi="Arial" w:cs="Arial"/>
              <w:b/>
              <w:sz w:val="20"/>
              <w:szCs w:val="20"/>
              <w:lang w:val="es-CO"/>
            </w:rPr>
            <w:t>CERTIFICADOS DE DISPONIBILIDAD PRESUPUESTAL (CDP) Y REGISTRO PRESUPUESTAL (CRP)</w:t>
          </w:r>
        </w:p>
      </w:tc>
      <w:tc>
        <w:tcPr>
          <w:tcW w:w="2315" w:type="dxa"/>
          <w:tcBorders>
            <w:bottom w:val="single" w:sz="4" w:space="0" w:color="auto"/>
          </w:tcBorders>
          <w:vAlign w:val="center"/>
        </w:tcPr>
        <w:p w14:paraId="1DE023A2" w14:textId="67236614" w:rsidR="00A33718" w:rsidRDefault="00A33718" w:rsidP="00EA0565">
          <w:pPr>
            <w:rPr>
              <w:rFonts w:ascii="Arial" w:hAnsi="Arial" w:cs="Arial"/>
              <w:sz w:val="20"/>
              <w:szCs w:val="20"/>
            </w:rPr>
          </w:pPr>
          <w:r w:rsidRPr="00DC5AD1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GR-PR</w:t>
          </w:r>
          <w:r w:rsidR="001D1F7E">
            <w:rPr>
              <w:rFonts w:ascii="Arial" w:hAnsi="Arial" w:cs="Arial"/>
              <w:sz w:val="20"/>
              <w:szCs w:val="20"/>
            </w:rPr>
            <w:t>14</w:t>
          </w:r>
        </w:p>
        <w:p w14:paraId="3AC3CE66" w14:textId="368722CA" w:rsidR="00A33718" w:rsidRDefault="00A33718" w:rsidP="00B457F2">
          <w:pPr>
            <w:rPr>
              <w:rFonts w:ascii="Arial" w:hAnsi="Arial" w:cs="Arial"/>
              <w:sz w:val="20"/>
              <w:szCs w:val="20"/>
            </w:rPr>
          </w:pPr>
          <w:r w:rsidRPr="00DC5AD1">
            <w:rPr>
              <w:rFonts w:ascii="Arial" w:hAnsi="Arial" w:cs="Arial"/>
              <w:sz w:val="20"/>
              <w:szCs w:val="20"/>
            </w:rPr>
            <w:t>Versión:</w:t>
          </w:r>
          <w:r>
            <w:rPr>
              <w:rFonts w:ascii="Arial" w:hAnsi="Arial" w:cs="Arial"/>
              <w:sz w:val="20"/>
              <w:szCs w:val="20"/>
            </w:rPr>
            <w:t xml:space="preserve"> 0</w:t>
          </w:r>
          <w:r w:rsidR="00D442F3">
            <w:rPr>
              <w:rFonts w:ascii="Arial" w:hAnsi="Arial" w:cs="Arial"/>
              <w:sz w:val="20"/>
              <w:szCs w:val="20"/>
            </w:rPr>
            <w:t>2</w:t>
          </w:r>
        </w:p>
        <w:p w14:paraId="04D20303" w14:textId="7C82E8E4" w:rsidR="00A33718" w:rsidRDefault="00A33718" w:rsidP="006D7CFE">
          <w:pPr>
            <w:rPr>
              <w:rFonts w:ascii="Arial" w:hAnsi="Arial" w:cs="Arial"/>
              <w:sz w:val="20"/>
              <w:szCs w:val="20"/>
            </w:rPr>
          </w:pPr>
          <w:r w:rsidRPr="00DC5AD1">
            <w:rPr>
              <w:rFonts w:ascii="Arial" w:hAnsi="Arial" w:cs="Arial"/>
              <w:sz w:val="20"/>
              <w:szCs w:val="20"/>
            </w:rPr>
            <w:t xml:space="preserve">Vigencia: </w:t>
          </w:r>
          <w:r w:rsidR="00FB4A41">
            <w:rPr>
              <w:rFonts w:ascii="Arial" w:hAnsi="Arial" w:cs="Arial"/>
              <w:sz w:val="20"/>
              <w:szCs w:val="20"/>
            </w:rPr>
            <w:t>29</w:t>
          </w:r>
          <w:r w:rsidR="000C10C2">
            <w:rPr>
              <w:rFonts w:ascii="Arial" w:hAnsi="Arial" w:cs="Arial"/>
              <w:sz w:val="20"/>
              <w:szCs w:val="20"/>
            </w:rPr>
            <w:t>/</w:t>
          </w:r>
          <w:r w:rsidR="00D442F3">
            <w:rPr>
              <w:rFonts w:ascii="Arial" w:hAnsi="Arial" w:cs="Arial"/>
              <w:sz w:val="20"/>
              <w:szCs w:val="20"/>
            </w:rPr>
            <w:t>0</w:t>
          </w:r>
          <w:r w:rsidR="00FB4A41">
            <w:rPr>
              <w:rFonts w:ascii="Arial" w:hAnsi="Arial" w:cs="Arial"/>
              <w:sz w:val="20"/>
              <w:szCs w:val="20"/>
            </w:rPr>
            <w:t>4</w:t>
          </w:r>
          <w:r>
            <w:rPr>
              <w:rFonts w:ascii="Arial" w:hAnsi="Arial" w:cs="Arial"/>
              <w:sz w:val="20"/>
              <w:szCs w:val="20"/>
            </w:rPr>
            <w:t>/202</w:t>
          </w:r>
          <w:r w:rsidR="00FB4A41">
            <w:rPr>
              <w:rFonts w:ascii="Arial" w:hAnsi="Arial" w:cs="Arial"/>
              <w:sz w:val="20"/>
              <w:szCs w:val="20"/>
            </w:rPr>
            <w:t>4</w:t>
          </w:r>
        </w:p>
        <w:p w14:paraId="7AC3593C" w14:textId="7617A209" w:rsidR="00A33718" w:rsidRPr="00DC5AD1" w:rsidRDefault="00A33718" w:rsidP="00B457F2">
          <w:pPr>
            <w:rPr>
              <w:rFonts w:ascii="Arial" w:hAnsi="Arial" w:cs="Arial"/>
              <w:sz w:val="20"/>
              <w:szCs w:val="20"/>
            </w:rPr>
          </w:pPr>
          <w:r w:rsidRPr="00DC5AD1">
            <w:rPr>
              <w:rFonts w:ascii="Arial" w:hAnsi="Arial" w:cs="Arial"/>
              <w:sz w:val="20"/>
              <w:szCs w:val="20"/>
              <w:lang w:val="es-ES"/>
            </w:rPr>
            <w:t xml:space="preserve">Página </w: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instrText>PAGE  \* Arabic  \* MERGEFORMAT</w:instrTex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 w:rsidR="000B6CF7" w:rsidRPr="000B6CF7">
            <w:rPr>
              <w:rFonts w:ascii="Arial" w:hAnsi="Arial" w:cs="Arial"/>
              <w:b/>
              <w:bCs/>
              <w:noProof/>
              <w:sz w:val="20"/>
              <w:szCs w:val="20"/>
              <w:lang w:val="es-ES"/>
            </w:rPr>
            <w:t>8</w: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  <w:r w:rsidRPr="00DC5AD1">
            <w:rPr>
              <w:rFonts w:ascii="Arial" w:hAnsi="Arial" w:cs="Arial"/>
              <w:sz w:val="20"/>
              <w:szCs w:val="20"/>
              <w:lang w:val="es-ES"/>
            </w:rPr>
            <w:t xml:space="preserve"> de </w: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instrText>NUMPAGES  \* Arabic  \* MERGEFORMAT</w:instrTex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 w:rsidR="000B6CF7" w:rsidRPr="000B6CF7">
            <w:rPr>
              <w:rFonts w:ascii="Arial" w:hAnsi="Arial" w:cs="Arial"/>
              <w:b/>
              <w:bCs/>
              <w:noProof/>
              <w:sz w:val="20"/>
              <w:szCs w:val="20"/>
              <w:lang w:val="es-ES"/>
            </w:rPr>
            <w:t>9</w: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</w:p>
      </w:tc>
    </w:tr>
  </w:tbl>
  <w:p w14:paraId="322D4D52" w14:textId="77777777" w:rsidR="00796584" w:rsidRDefault="0079658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1" type="#_x0000_t75" style="width:21.5pt;height:18.5pt;visibility:visible;mso-wrap-style:square" o:bullet="t">
        <v:imagedata r:id="rId1" o:title=""/>
      </v:shape>
    </w:pict>
  </w:numPicBullet>
  <w:abstractNum w:abstractNumId="0" w15:restartNumberingAfterBreak="0">
    <w:nsid w:val="02A10FA3"/>
    <w:multiLevelType w:val="hybridMultilevel"/>
    <w:tmpl w:val="132E090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8163E"/>
    <w:multiLevelType w:val="hybridMultilevel"/>
    <w:tmpl w:val="07D0252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A10DF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2D47633"/>
    <w:multiLevelType w:val="multilevel"/>
    <w:tmpl w:val="03BA37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4" w15:restartNumberingAfterBreak="0">
    <w:nsid w:val="130F5A5F"/>
    <w:multiLevelType w:val="hybridMultilevel"/>
    <w:tmpl w:val="5E2C54EE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2D672A"/>
    <w:multiLevelType w:val="hybridMultilevel"/>
    <w:tmpl w:val="2668E526"/>
    <w:lvl w:ilvl="0" w:tplc="52C4861A">
      <w:start w:val="1"/>
      <w:numFmt w:val="decimal"/>
      <w:lvlText w:val="%1."/>
      <w:lvlJc w:val="left"/>
      <w:pPr>
        <w:ind w:left="358" w:hanging="360"/>
      </w:pPr>
      <w:rPr>
        <w:rFonts w:hint="default"/>
      </w:rPr>
    </w:lvl>
    <w:lvl w:ilvl="1" w:tplc="240A0019">
      <w:start w:val="1"/>
      <w:numFmt w:val="lowerLetter"/>
      <w:lvlText w:val="%2."/>
      <w:lvlJc w:val="left"/>
      <w:pPr>
        <w:ind w:left="1078" w:hanging="360"/>
      </w:pPr>
    </w:lvl>
    <w:lvl w:ilvl="2" w:tplc="240A001B" w:tentative="1">
      <w:start w:val="1"/>
      <w:numFmt w:val="lowerRoman"/>
      <w:lvlText w:val="%3."/>
      <w:lvlJc w:val="right"/>
      <w:pPr>
        <w:ind w:left="1798" w:hanging="180"/>
      </w:pPr>
    </w:lvl>
    <w:lvl w:ilvl="3" w:tplc="240A000F" w:tentative="1">
      <w:start w:val="1"/>
      <w:numFmt w:val="decimal"/>
      <w:lvlText w:val="%4."/>
      <w:lvlJc w:val="left"/>
      <w:pPr>
        <w:ind w:left="2518" w:hanging="360"/>
      </w:pPr>
    </w:lvl>
    <w:lvl w:ilvl="4" w:tplc="240A0019" w:tentative="1">
      <w:start w:val="1"/>
      <w:numFmt w:val="lowerLetter"/>
      <w:lvlText w:val="%5."/>
      <w:lvlJc w:val="left"/>
      <w:pPr>
        <w:ind w:left="3238" w:hanging="360"/>
      </w:pPr>
    </w:lvl>
    <w:lvl w:ilvl="5" w:tplc="240A001B" w:tentative="1">
      <w:start w:val="1"/>
      <w:numFmt w:val="lowerRoman"/>
      <w:lvlText w:val="%6."/>
      <w:lvlJc w:val="right"/>
      <w:pPr>
        <w:ind w:left="3958" w:hanging="180"/>
      </w:pPr>
    </w:lvl>
    <w:lvl w:ilvl="6" w:tplc="240A000F" w:tentative="1">
      <w:start w:val="1"/>
      <w:numFmt w:val="decimal"/>
      <w:lvlText w:val="%7."/>
      <w:lvlJc w:val="left"/>
      <w:pPr>
        <w:ind w:left="4678" w:hanging="360"/>
      </w:pPr>
    </w:lvl>
    <w:lvl w:ilvl="7" w:tplc="240A0019" w:tentative="1">
      <w:start w:val="1"/>
      <w:numFmt w:val="lowerLetter"/>
      <w:lvlText w:val="%8."/>
      <w:lvlJc w:val="left"/>
      <w:pPr>
        <w:ind w:left="5398" w:hanging="360"/>
      </w:pPr>
    </w:lvl>
    <w:lvl w:ilvl="8" w:tplc="240A001B" w:tentative="1">
      <w:start w:val="1"/>
      <w:numFmt w:val="lowerRoman"/>
      <w:lvlText w:val="%9."/>
      <w:lvlJc w:val="right"/>
      <w:pPr>
        <w:ind w:left="6118" w:hanging="180"/>
      </w:pPr>
    </w:lvl>
  </w:abstractNum>
  <w:abstractNum w:abstractNumId="6" w15:restartNumberingAfterBreak="0">
    <w:nsid w:val="15545CFA"/>
    <w:multiLevelType w:val="hybridMultilevel"/>
    <w:tmpl w:val="06CE546E"/>
    <w:lvl w:ilvl="0" w:tplc="B1A4561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b w:val="0"/>
        <w:color w:val="808080" w:themeColor="background1" w:themeShade="80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3E5519"/>
    <w:multiLevelType w:val="hybridMultilevel"/>
    <w:tmpl w:val="59847E3C"/>
    <w:lvl w:ilvl="0" w:tplc="80DE3E6E">
      <w:numFmt w:val="bullet"/>
      <w:lvlText w:val="-"/>
      <w:lvlJc w:val="left"/>
      <w:pPr>
        <w:ind w:left="468" w:hanging="360"/>
      </w:pPr>
      <w:rPr>
        <w:rFonts w:ascii="Arial" w:eastAsia="Tahoma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18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90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62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34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06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78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50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228" w:hanging="360"/>
      </w:pPr>
      <w:rPr>
        <w:rFonts w:ascii="Wingdings" w:hAnsi="Wingdings" w:hint="default"/>
      </w:rPr>
    </w:lvl>
  </w:abstractNum>
  <w:abstractNum w:abstractNumId="8" w15:restartNumberingAfterBreak="0">
    <w:nsid w:val="209D5A4D"/>
    <w:multiLevelType w:val="hybridMultilevel"/>
    <w:tmpl w:val="06C6306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CF6FF3"/>
    <w:multiLevelType w:val="multilevel"/>
    <w:tmpl w:val="0D141026"/>
    <w:lvl w:ilvl="0">
      <w:start w:val="5"/>
      <w:numFmt w:val="decimal"/>
      <w:lvlText w:val="%1"/>
      <w:lvlJc w:val="left"/>
      <w:pPr>
        <w:ind w:left="360" w:hanging="360"/>
      </w:pPr>
      <w:rPr>
        <w:rFonts w:ascii="Arial" w:hAnsi="Arial" w:hint="default"/>
        <w:b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Arial" w:hAnsi="Arial"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Arial" w:hAnsi="Arial"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="Arial" w:hAnsi="Arial" w:hint="default"/>
        <w:b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ascii="Arial" w:hAnsi="Arial"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="Arial" w:hAnsi="Arial" w:hint="default"/>
        <w:b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ascii="Arial" w:hAnsi="Arial"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ascii="Arial" w:hAnsi="Arial" w:hint="default"/>
        <w:b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ascii="Arial" w:hAnsi="Arial" w:hint="default"/>
        <w:b/>
      </w:rPr>
    </w:lvl>
  </w:abstractNum>
  <w:abstractNum w:abstractNumId="10" w15:restartNumberingAfterBreak="0">
    <w:nsid w:val="30281A9C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2EE7FD5"/>
    <w:multiLevelType w:val="multilevel"/>
    <w:tmpl w:val="D7F2F6B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73C48DC"/>
    <w:multiLevelType w:val="hybridMultilevel"/>
    <w:tmpl w:val="0C4ACBD2"/>
    <w:lvl w:ilvl="0" w:tplc="2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87653E8"/>
    <w:multiLevelType w:val="multilevel"/>
    <w:tmpl w:val="46E2B55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Arial" w:hAnsi="Arial" w:cs="Arial" w:hint="default"/>
        <w:b/>
        <w:color w:val="000000" w:themeColor="text1"/>
        <w:sz w:val="20"/>
        <w:szCs w:val="2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/>
      </w:rPr>
    </w:lvl>
  </w:abstractNum>
  <w:abstractNum w:abstractNumId="14" w15:restartNumberingAfterBreak="0">
    <w:nsid w:val="3AD37BED"/>
    <w:multiLevelType w:val="hybridMultilevel"/>
    <w:tmpl w:val="303A73C6"/>
    <w:lvl w:ilvl="0" w:tplc="2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404C5809"/>
    <w:multiLevelType w:val="multilevel"/>
    <w:tmpl w:val="8D104B0A"/>
    <w:lvl w:ilvl="0">
      <w:start w:val="5"/>
      <w:numFmt w:val="decimal"/>
      <w:lvlText w:val="%1"/>
      <w:lvlJc w:val="left"/>
      <w:pPr>
        <w:ind w:left="360" w:hanging="360"/>
      </w:pPr>
      <w:rPr>
        <w:rFonts w:asciiTheme="minorHAnsi" w:hAnsiTheme="minorHAnsi" w:cstheme="minorBidi" w:hint="default"/>
        <w:b w:val="0"/>
        <w:sz w:val="22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Theme="minorHAnsi" w:hAnsiTheme="minorHAnsi" w:cstheme="minorBidi" w:hint="default"/>
        <w:b/>
        <w:bCs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Theme="minorHAnsi" w:hAnsiTheme="minorHAnsi" w:cstheme="minorBidi" w:hint="default"/>
        <w:b w:val="0"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Theme="minorHAnsi" w:hAnsiTheme="minorHAnsi" w:cstheme="minorBidi" w:hint="default"/>
        <w:b w:val="0"/>
        <w:sz w:val="22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Theme="minorHAnsi" w:hAnsiTheme="minorHAnsi" w:cstheme="minorBidi" w:hint="default"/>
        <w:b w:val="0"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Theme="minorHAnsi" w:hAnsiTheme="minorHAnsi" w:cstheme="minorBidi" w:hint="default"/>
        <w:b w:val="0"/>
        <w:sz w:val="22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Theme="minorHAnsi" w:hAnsiTheme="minorHAnsi" w:cstheme="minorBidi" w:hint="default"/>
        <w:b w:val="0"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asciiTheme="minorHAnsi" w:hAnsiTheme="minorHAnsi" w:cstheme="minorBidi" w:hint="default"/>
        <w:b w:val="0"/>
        <w:sz w:val="22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Theme="minorHAnsi" w:hAnsiTheme="minorHAnsi" w:cstheme="minorBidi" w:hint="default"/>
        <w:b w:val="0"/>
        <w:sz w:val="22"/>
      </w:rPr>
    </w:lvl>
  </w:abstractNum>
  <w:abstractNum w:abstractNumId="16" w15:restartNumberingAfterBreak="0">
    <w:nsid w:val="40803449"/>
    <w:multiLevelType w:val="hybridMultilevel"/>
    <w:tmpl w:val="07DE4D50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17" w15:restartNumberingAfterBreak="0">
    <w:nsid w:val="41506A1F"/>
    <w:multiLevelType w:val="multilevel"/>
    <w:tmpl w:val="03BA37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18" w15:restartNumberingAfterBreak="0">
    <w:nsid w:val="41E05E81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3E44814"/>
    <w:multiLevelType w:val="hybridMultilevel"/>
    <w:tmpl w:val="1BDC236E"/>
    <w:lvl w:ilvl="0" w:tplc="5534018E">
      <w:numFmt w:val="bullet"/>
      <w:lvlText w:val="·"/>
      <w:lvlJc w:val="left"/>
      <w:pPr>
        <w:ind w:left="799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19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39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59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79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99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19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39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59" w:hanging="360"/>
      </w:pPr>
      <w:rPr>
        <w:rFonts w:ascii="Wingdings" w:hAnsi="Wingdings" w:hint="default"/>
      </w:rPr>
    </w:lvl>
  </w:abstractNum>
  <w:abstractNum w:abstractNumId="20" w15:restartNumberingAfterBreak="0">
    <w:nsid w:val="65E13605"/>
    <w:multiLevelType w:val="hybridMultilevel"/>
    <w:tmpl w:val="1CE4AB94"/>
    <w:lvl w:ilvl="0" w:tplc="9AC4EAF4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68B1D9B"/>
    <w:multiLevelType w:val="multilevel"/>
    <w:tmpl w:val="98C2F5A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lang w:val="es-CO"/>
      </w:rPr>
    </w:lvl>
    <w:lvl w:ilvl="1">
      <w:start w:val="2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2" w15:restartNumberingAfterBreak="0">
    <w:nsid w:val="66FE757E"/>
    <w:multiLevelType w:val="multilevel"/>
    <w:tmpl w:val="ED18529E"/>
    <w:lvl w:ilvl="0">
      <w:start w:val="1"/>
      <w:numFmt w:val="decimal"/>
      <w:lvlText w:val="%1."/>
      <w:lvlJc w:val="left"/>
      <w:pPr>
        <w:ind w:left="476" w:hanging="285"/>
        <w:jc w:val="right"/>
      </w:pPr>
      <w:rPr>
        <w:rFonts w:ascii="Arial" w:eastAsia="Arial" w:hAnsi="Arial" w:cs="Arial" w:hint="default"/>
        <w:b/>
        <w:bCs/>
        <w:w w:val="100"/>
        <w:sz w:val="20"/>
        <w:szCs w:val="20"/>
        <w:lang w:val="es-ES" w:eastAsia="en-US" w:bidi="ar-SA"/>
      </w:rPr>
    </w:lvl>
    <w:lvl w:ilvl="1">
      <w:start w:val="1"/>
      <w:numFmt w:val="decimal"/>
      <w:lvlText w:val="%1.%2."/>
      <w:lvlJc w:val="left"/>
      <w:pPr>
        <w:ind w:left="1184" w:hanging="633"/>
      </w:pPr>
      <w:rPr>
        <w:rFonts w:ascii="Arial" w:eastAsia="Arial" w:hAnsi="Arial" w:cs="Arial" w:hint="default"/>
        <w:b/>
        <w:bCs/>
        <w:w w:val="100"/>
        <w:sz w:val="20"/>
        <w:szCs w:val="20"/>
        <w:lang w:val="es-ES" w:eastAsia="en-US" w:bidi="ar-SA"/>
      </w:rPr>
    </w:lvl>
    <w:lvl w:ilvl="2">
      <w:numFmt w:val="bullet"/>
      <w:lvlText w:val=""/>
      <w:lvlJc w:val="left"/>
      <w:pPr>
        <w:ind w:left="1468" w:hanging="283"/>
      </w:pPr>
      <w:rPr>
        <w:rFonts w:ascii="Symbol" w:eastAsia="Symbol" w:hAnsi="Symbol" w:cs="Symbol" w:hint="default"/>
        <w:w w:val="100"/>
        <w:sz w:val="20"/>
        <w:szCs w:val="20"/>
        <w:lang w:val="es-ES" w:eastAsia="en-US" w:bidi="ar-SA"/>
      </w:rPr>
    </w:lvl>
    <w:lvl w:ilvl="3">
      <w:numFmt w:val="bullet"/>
      <w:lvlText w:val="•"/>
      <w:lvlJc w:val="left"/>
      <w:pPr>
        <w:ind w:left="1460" w:hanging="283"/>
      </w:pPr>
      <w:rPr>
        <w:rFonts w:hint="default"/>
        <w:lang w:val="es-ES" w:eastAsia="en-US" w:bidi="ar-SA"/>
      </w:rPr>
    </w:lvl>
    <w:lvl w:ilvl="4">
      <w:numFmt w:val="bullet"/>
      <w:lvlText w:val="•"/>
      <w:lvlJc w:val="left"/>
      <w:pPr>
        <w:ind w:left="2760" w:hanging="283"/>
      </w:pPr>
      <w:rPr>
        <w:rFonts w:hint="default"/>
        <w:lang w:val="es-ES" w:eastAsia="en-US" w:bidi="ar-SA"/>
      </w:rPr>
    </w:lvl>
    <w:lvl w:ilvl="5">
      <w:numFmt w:val="bullet"/>
      <w:lvlText w:val="•"/>
      <w:lvlJc w:val="left"/>
      <w:pPr>
        <w:ind w:left="4060" w:hanging="283"/>
      </w:pPr>
      <w:rPr>
        <w:rFonts w:hint="default"/>
        <w:lang w:val="es-ES" w:eastAsia="en-US" w:bidi="ar-SA"/>
      </w:rPr>
    </w:lvl>
    <w:lvl w:ilvl="6">
      <w:numFmt w:val="bullet"/>
      <w:lvlText w:val="•"/>
      <w:lvlJc w:val="left"/>
      <w:pPr>
        <w:ind w:left="5360" w:hanging="283"/>
      </w:pPr>
      <w:rPr>
        <w:rFonts w:hint="default"/>
        <w:lang w:val="es-ES" w:eastAsia="en-US" w:bidi="ar-SA"/>
      </w:rPr>
    </w:lvl>
    <w:lvl w:ilvl="7">
      <w:numFmt w:val="bullet"/>
      <w:lvlText w:val="•"/>
      <w:lvlJc w:val="left"/>
      <w:pPr>
        <w:ind w:left="6660" w:hanging="283"/>
      </w:pPr>
      <w:rPr>
        <w:rFonts w:hint="default"/>
        <w:lang w:val="es-ES" w:eastAsia="en-US" w:bidi="ar-SA"/>
      </w:rPr>
    </w:lvl>
    <w:lvl w:ilvl="8">
      <w:numFmt w:val="bullet"/>
      <w:lvlText w:val="•"/>
      <w:lvlJc w:val="left"/>
      <w:pPr>
        <w:ind w:left="7960" w:hanging="283"/>
      </w:pPr>
      <w:rPr>
        <w:rFonts w:hint="default"/>
        <w:lang w:val="es-ES" w:eastAsia="en-US" w:bidi="ar-SA"/>
      </w:rPr>
    </w:lvl>
  </w:abstractNum>
  <w:abstractNum w:abstractNumId="23" w15:restartNumberingAfterBreak="0">
    <w:nsid w:val="6744735C"/>
    <w:multiLevelType w:val="hybridMultilevel"/>
    <w:tmpl w:val="C2CEDB32"/>
    <w:lvl w:ilvl="0" w:tplc="240A000F">
      <w:start w:val="1"/>
      <w:numFmt w:val="decimal"/>
      <w:lvlText w:val="%1."/>
      <w:lvlJc w:val="left"/>
      <w:pPr>
        <w:ind w:left="1080" w:hanging="360"/>
      </w:pPr>
    </w:lvl>
    <w:lvl w:ilvl="1" w:tplc="240A0019" w:tentative="1">
      <w:start w:val="1"/>
      <w:numFmt w:val="lowerLetter"/>
      <w:lvlText w:val="%2."/>
      <w:lvlJc w:val="left"/>
      <w:pPr>
        <w:ind w:left="1800" w:hanging="360"/>
      </w:pPr>
    </w:lvl>
    <w:lvl w:ilvl="2" w:tplc="240A001B" w:tentative="1">
      <w:start w:val="1"/>
      <w:numFmt w:val="lowerRoman"/>
      <w:lvlText w:val="%3."/>
      <w:lvlJc w:val="right"/>
      <w:pPr>
        <w:ind w:left="2520" w:hanging="180"/>
      </w:pPr>
    </w:lvl>
    <w:lvl w:ilvl="3" w:tplc="240A000F" w:tentative="1">
      <w:start w:val="1"/>
      <w:numFmt w:val="decimal"/>
      <w:lvlText w:val="%4."/>
      <w:lvlJc w:val="left"/>
      <w:pPr>
        <w:ind w:left="3240" w:hanging="360"/>
      </w:pPr>
    </w:lvl>
    <w:lvl w:ilvl="4" w:tplc="240A0019" w:tentative="1">
      <w:start w:val="1"/>
      <w:numFmt w:val="lowerLetter"/>
      <w:lvlText w:val="%5."/>
      <w:lvlJc w:val="left"/>
      <w:pPr>
        <w:ind w:left="3960" w:hanging="360"/>
      </w:pPr>
    </w:lvl>
    <w:lvl w:ilvl="5" w:tplc="240A001B" w:tentative="1">
      <w:start w:val="1"/>
      <w:numFmt w:val="lowerRoman"/>
      <w:lvlText w:val="%6."/>
      <w:lvlJc w:val="right"/>
      <w:pPr>
        <w:ind w:left="4680" w:hanging="180"/>
      </w:pPr>
    </w:lvl>
    <w:lvl w:ilvl="6" w:tplc="240A000F" w:tentative="1">
      <w:start w:val="1"/>
      <w:numFmt w:val="decimal"/>
      <w:lvlText w:val="%7."/>
      <w:lvlJc w:val="left"/>
      <w:pPr>
        <w:ind w:left="5400" w:hanging="360"/>
      </w:pPr>
    </w:lvl>
    <w:lvl w:ilvl="7" w:tplc="240A0019" w:tentative="1">
      <w:start w:val="1"/>
      <w:numFmt w:val="lowerLetter"/>
      <w:lvlText w:val="%8."/>
      <w:lvlJc w:val="left"/>
      <w:pPr>
        <w:ind w:left="6120" w:hanging="360"/>
      </w:pPr>
    </w:lvl>
    <w:lvl w:ilvl="8" w:tplc="2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C4C75C3"/>
    <w:multiLevelType w:val="multilevel"/>
    <w:tmpl w:val="111CCD3C"/>
    <w:lvl w:ilvl="0">
      <w:start w:val="4"/>
      <w:numFmt w:val="decimal"/>
      <w:lvlText w:val="%1"/>
      <w:lvlJc w:val="left"/>
      <w:pPr>
        <w:ind w:left="360" w:hanging="360"/>
      </w:pPr>
      <w:rPr>
        <w:rFonts w:asciiTheme="minorHAnsi" w:hAnsiTheme="minorHAnsi" w:cstheme="minorBidi" w:hint="default"/>
        <w:sz w:val="22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Theme="minorHAnsi" w:hAnsiTheme="minorHAnsi" w:cstheme="minorBidi" w:hint="default"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Theme="minorHAnsi" w:hAnsiTheme="minorHAnsi" w:cstheme="minorBidi" w:hint="default"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Theme="minorHAnsi" w:hAnsiTheme="minorHAnsi" w:cstheme="minorBidi" w:hint="default"/>
        <w:sz w:val="22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Theme="minorHAnsi" w:hAnsiTheme="minorHAnsi" w:cstheme="minorBidi" w:hint="default"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Theme="minorHAnsi" w:hAnsiTheme="minorHAnsi" w:cstheme="minorBidi" w:hint="default"/>
        <w:sz w:val="22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Theme="minorHAnsi" w:hAnsiTheme="minorHAnsi" w:cstheme="minorBidi" w:hint="default"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asciiTheme="minorHAnsi" w:hAnsiTheme="minorHAnsi" w:cstheme="minorBidi"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Theme="minorHAnsi" w:hAnsiTheme="minorHAnsi" w:cstheme="minorBidi" w:hint="default"/>
        <w:sz w:val="22"/>
      </w:rPr>
    </w:lvl>
  </w:abstractNum>
  <w:abstractNum w:abstractNumId="25" w15:restartNumberingAfterBreak="0">
    <w:nsid w:val="6CAD7FE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ED35B7A"/>
    <w:multiLevelType w:val="hybridMultilevel"/>
    <w:tmpl w:val="5314B372"/>
    <w:lvl w:ilvl="0" w:tplc="AC6E7C6A">
      <w:start w:val="1"/>
      <w:numFmt w:val="lowerLetter"/>
      <w:lvlText w:val="%1)"/>
      <w:lvlJc w:val="left"/>
      <w:pPr>
        <w:ind w:left="828" w:hanging="360"/>
        <w:jc w:val="right"/>
      </w:pPr>
      <w:rPr>
        <w:rFonts w:ascii="Arial" w:eastAsia="Arial" w:hAnsi="Arial" w:cs="Arial" w:hint="default"/>
        <w:spacing w:val="-3"/>
        <w:w w:val="100"/>
        <w:sz w:val="22"/>
        <w:szCs w:val="22"/>
      </w:rPr>
    </w:lvl>
    <w:lvl w:ilvl="1" w:tplc="675CC8D2">
      <w:numFmt w:val="bullet"/>
      <w:lvlText w:val="•"/>
      <w:lvlJc w:val="left"/>
      <w:pPr>
        <w:ind w:left="1645" w:hanging="360"/>
      </w:pPr>
      <w:rPr>
        <w:rFonts w:hint="default"/>
      </w:rPr>
    </w:lvl>
    <w:lvl w:ilvl="2" w:tplc="96A4A9CC">
      <w:numFmt w:val="bullet"/>
      <w:lvlText w:val="•"/>
      <w:lvlJc w:val="left"/>
      <w:pPr>
        <w:ind w:left="2470" w:hanging="360"/>
      </w:pPr>
      <w:rPr>
        <w:rFonts w:hint="default"/>
      </w:rPr>
    </w:lvl>
    <w:lvl w:ilvl="3" w:tplc="6C208E12">
      <w:numFmt w:val="bullet"/>
      <w:lvlText w:val="•"/>
      <w:lvlJc w:val="left"/>
      <w:pPr>
        <w:ind w:left="3295" w:hanging="360"/>
      </w:pPr>
      <w:rPr>
        <w:rFonts w:hint="default"/>
      </w:rPr>
    </w:lvl>
    <w:lvl w:ilvl="4" w:tplc="D430B2B2">
      <w:numFmt w:val="bullet"/>
      <w:lvlText w:val="•"/>
      <w:lvlJc w:val="left"/>
      <w:pPr>
        <w:ind w:left="4120" w:hanging="360"/>
      </w:pPr>
      <w:rPr>
        <w:rFonts w:hint="default"/>
      </w:rPr>
    </w:lvl>
    <w:lvl w:ilvl="5" w:tplc="CF00ACCC">
      <w:numFmt w:val="bullet"/>
      <w:lvlText w:val="•"/>
      <w:lvlJc w:val="left"/>
      <w:pPr>
        <w:ind w:left="4945" w:hanging="360"/>
      </w:pPr>
      <w:rPr>
        <w:rFonts w:hint="default"/>
      </w:rPr>
    </w:lvl>
    <w:lvl w:ilvl="6" w:tplc="ABE63882">
      <w:numFmt w:val="bullet"/>
      <w:lvlText w:val="•"/>
      <w:lvlJc w:val="left"/>
      <w:pPr>
        <w:ind w:left="5770" w:hanging="360"/>
      </w:pPr>
      <w:rPr>
        <w:rFonts w:hint="default"/>
      </w:rPr>
    </w:lvl>
    <w:lvl w:ilvl="7" w:tplc="44EC70A4">
      <w:numFmt w:val="bullet"/>
      <w:lvlText w:val="•"/>
      <w:lvlJc w:val="left"/>
      <w:pPr>
        <w:ind w:left="6595" w:hanging="360"/>
      </w:pPr>
      <w:rPr>
        <w:rFonts w:hint="default"/>
      </w:rPr>
    </w:lvl>
    <w:lvl w:ilvl="8" w:tplc="A412D5AE">
      <w:numFmt w:val="bullet"/>
      <w:lvlText w:val="•"/>
      <w:lvlJc w:val="left"/>
      <w:pPr>
        <w:ind w:left="7420" w:hanging="360"/>
      </w:pPr>
      <w:rPr>
        <w:rFonts w:hint="default"/>
      </w:rPr>
    </w:lvl>
  </w:abstractNum>
  <w:abstractNum w:abstractNumId="27" w15:restartNumberingAfterBreak="0">
    <w:nsid w:val="721D1CE7"/>
    <w:multiLevelType w:val="multilevel"/>
    <w:tmpl w:val="D9D451D0"/>
    <w:lvl w:ilvl="0">
      <w:start w:val="1"/>
      <w:numFmt w:val="decimal"/>
      <w:lvlText w:val="%1."/>
      <w:lvlJc w:val="left"/>
      <w:pPr>
        <w:ind w:left="397" w:hanging="284"/>
      </w:pPr>
      <w:rPr>
        <w:rFonts w:ascii="Arial" w:eastAsia="Arial" w:hAnsi="Arial" w:cs="Arial" w:hint="default"/>
        <w:b/>
        <w:bCs/>
        <w:spacing w:val="-1"/>
        <w:w w:val="99"/>
        <w:sz w:val="20"/>
        <w:szCs w:val="20"/>
        <w:lang w:val="es-ES" w:eastAsia="es-ES" w:bidi="es-ES"/>
      </w:rPr>
    </w:lvl>
    <w:lvl w:ilvl="1">
      <w:start w:val="1"/>
      <w:numFmt w:val="decimal"/>
      <w:lvlText w:val="%1.%2."/>
      <w:lvlJc w:val="left"/>
      <w:pPr>
        <w:ind w:left="834" w:hanging="360"/>
      </w:pPr>
      <w:rPr>
        <w:rFonts w:ascii="Arial" w:eastAsia="Arial" w:hAnsi="Arial" w:cs="Arial" w:hint="default"/>
        <w:b/>
        <w:bCs/>
        <w:spacing w:val="-1"/>
        <w:w w:val="99"/>
        <w:sz w:val="20"/>
        <w:szCs w:val="20"/>
        <w:lang w:val="es-ES" w:eastAsia="es-ES" w:bidi="es-ES"/>
      </w:rPr>
    </w:lvl>
    <w:lvl w:ilvl="2">
      <w:numFmt w:val="bullet"/>
      <w:lvlText w:val="•"/>
      <w:lvlJc w:val="left"/>
      <w:pPr>
        <w:ind w:left="1911" w:hanging="360"/>
      </w:pPr>
      <w:rPr>
        <w:rFonts w:hint="default"/>
        <w:lang w:val="es-ES" w:eastAsia="es-ES" w:bidi="es-ES"/>
      </w:rPr>
    </w:lvl>
    <w:lvl w:ilvl="3">
      <w:numFmt w:val="bullet"/>
      <w:lvlText w:val="•"/>
      <w:lvlJc w:val="left"/>
      <w:pPr>
        <w:ind w:left="2982" w:hanging="360"/>
      </w:pPr>
      <w:rPr>
        <w:rFonts w:hint="default"/>
        <w:lang w:val="es-ES" w:eastAsia="es-ES" w:bidi="es-ES"/>
      </w:rPr>
    </w:lvl>
    <w:lvl w:ilvl="4">
      <w:numFmt w:val="bullet"/>
      <w:lvlText w:val="•"/>
      <w:lvlJc w:val="left"/>
      <w:pPr>
        <w:ind w:left="4053" w:hanging="360"/>
      </w:pPr>
      <w:rPr>
        <w:rFonts w:hint="default"/>
        <w:lang w:val="es-ES" w:eastAsia="es-ES" w:bidi="es-ES"/>
      </w:rPr>
    </w:lvl>
    <w:lvl w:ilvl="5">
      <w:numFmt w:val="bullet"/>
      <w:lvlText w:val="•"/>
      <w:lvlJc w:val="left"/>
      <w:pPr>
        <w:ind w:left="5124" w:hanging="360"/>
      </w:pPr>
      <w:rPr>
        <w:rFonts w:hint="default"/>
        <w:lang w:val="es-ES" w:eastAsia="es-ES" w:bidi="es-ES"/>
      </w:rPr>
    </w:lvl>
    <w:lvl w:ilvl="6">
      <w:numFmt w:val="bullet"/>
      <w:lvlText w:val="•"/>
      <w:lvlJc w:val="left"/>
      <w:pPr>
        <w:ind w:left="6195" w:hanging="360"/>
      </w:pPr>
      <w:rPr>
        <w:rFonts w:hint="default"/>
        <w:lang w:val="es-ES" w:eastAsia="es-ES" w:bidi="es-ES"/>
      </w:rPr>
    </w:lvl>
    <w:lvl w:ilvl="7">
      <w:numFmt w:val="bullet"/>
      <w:lvlText w:val="•"/>
      <w:lvlJc w:val="left"/>
      <w:pPr>
        <w:ind w:left="7266" w:hanging="360"/>
      </w:pPr>
      <w:rPr>
        <w:rFonts w:hint="default"/>
        <w:lang w:val="es-ES" w:eastAsia="es-ES" w:bidi="es-ES"/>
      </w:rPr>
    </w:lvl>
    <w:lvl w:ilvl="8">
      <w:numFmt w:val="bullet"/>
      <w:lvlText w:val="•"/>
      <w:lvlJc w:val="left"/>
      <w:pPr>
        <w:ind w:left="8337" w:hanging="360"/>
      </w:pPr>
      <w:rPr>
        <w:rFonts w:hint="default"/>
        <w:lang w:val="es-ES" w:eastAsia="es-ES" w:bidi="es-ES"/>
      </w:rPr>
    </w:lvl>
  </w:abstractNum>
  <w:abstractNum w:abstractNumId="28" w15:restartNumberingAfterBreak="0">
    <w:nsid w:val="739E52C4"/>
    <w:multiLevelType w:val="hybridMultilevel"/>
    <w:tmpl w:val="D41CBF84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75C622B"/>
    <w:multiLevelType w:val="hybridMultilevel"/>
    <w:tmpl w:val="C81E9CDE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5948A0"/>
    <w:multiLevelType w:val="hybridMultilevel"/>
    <w:tmpl w:val="D03885E4"/>
    <w:lvl w:ilvl="0" w:tplc="E31C6DAE">
      <w:start w:val="1"/>
      <w:numFmt w:val="decimal"/>
      <w:lvlText w:val="%1."/>
      <w:lvlJc w:val="left"/>
      <w:pPr>
        <w:ind w:left="647" w:hanging="361"/>
        <w:jc w:val="right"/>
      </w:pPr>
      <w:rPr>
        <w:rFonts w:ascii="Tahoma" w:eastAsia="Tahoma" w:hAnsi="Tahoma" w:cs="Tahoma" w:hint="default"/>
        <w:b/>
        <w:bCs/>
        <w:spacing w:val="-22"/>
        <w:w w:val="100"/>
        <w:sz w:val="18"/>
        <w:szCs w:val="18"/>
        <w:lang w:val="es-ES" w:eastAsia="en-US" w:bidi="ar-SA"/>
      </w:rPr>
    </w:lvl>
    <w:lvl w:ilvl="1" w:tplc="0A1E627E">
      <w:numFmt w:val="bullet"/>
      <w:lvlText w:val="•"/>
      <w:lvlJc w:val="left"/>
      <w:pPr>
        <w:ind w:left="1666" w:hanging="361"/>
      </w:pPr>
      <w:rPr>
        <w:rFonts w:hint="default"/>
        <w:lang w:val="es-ES" w:eastAsia="en-US" w:bidi="ar-SA"/>
      </w:rPr>
    </w:lvl>
    <w:lvl w:ilvl="2" w:tplc="D12E8222">
      <w:numFmt w:val="bullet"/>
      <w:lvlText w:val="•"/>
      <w:lvlJc w:val="left"/>
      <w:pPr>
        <w:ind w:left="2692" w:hanging="361"/>
      </w:pPr>
      <w:rPr>
        <w:rFonts w:hint="default"/>
        <w:lang w:val="es-ES" w:eastAsia="en-US" w:bidi="ar-SA"/>
      </w:rPr>
    </w:lvl>
    <w:lvl w:ilvl="3" w:tplc="B27CCC1C">
      <w:numFmt w:val="bullet"/>
      <w:lvlText w:val="•"/>
      <w:lvlJc w:val="left"/>
      <w:pPr>
        <w:ind w:left="3718" w:hanging="361"/>
      </w:pPr>
      <w:rPr>
        <w:rFonts w:hint="default"/>
        <w:lang w:val="es-ES" w:eastAsia="en-US" w:bidi="ar-SA"/>
      </w:rPr>
    </w:lvl>
    <w:lvl w:ilvl="4" w:tplc="E82204BC">
      <w:numFmt w:val="bullet"/>
      <w:lvlText w:val="•"/>
      <w:lvlJc w:val="left"/>
      <w:pPr>
        <w:ind w:left="4744" w:hanging="361"/>
      </w:pPr>
      <w:rPr>
        <w:rFonts w:hint="default"/>
        <w:lang w:val="es-ES" w:eastAsia="en-US" w:bidi="ar-SA"/>
      </w:rPr>
    </w:lvl>
    <w:lvl w:ilvl="5" w:tplc="0CDC92AC">
      <w:numFmt w:val="bullet"/>
      <w:lvlText w:val="•"/>
      <w:lvlJc w:val="left"/>
      <w:pPr>
        <w:ind w:left="5771" w:hanging="361"/>
      </w:pPr>
      <w:rPr>
        <w:rFonts w:hint="default"/>
        <w:lang w:val="es-ES" w:eastAsia="en-US" w:bidi="ar-SA"/>
      </w:rPr>
    </w:lvl>
    <w:lvl w:ilvl="6" w:tplc="7A080BDA">
      <w:numFmt w:val="bullet"/>
      <w:lvlText w:val="•"/>
      <w:lvlJc w:val="left"/>
      <w:pPr>
        <w:ind w:left="6797" w:hanging="361"/>
      </w:pPr>
      <w:rPr>
        <w:rFonts w:hint="default"/>
        <w:lang w:val="es-ES" w:eastAsia="en-US" w:bidi="ar-SA"/>
      </w:rPr>
    </w:lvl>
    <w:lvl w:ilvl="7" w:tplc="1BE6B03E">
      <w:numFmt w:val="bullet"/>
      <w:lvlText w:val="•"/>
      <w:lvlJc w:val="left"/>
      <w:pPr>
        <w:ind w:left="7823" w:hanging="361"/>
      </w:pPr>
      <w:rPr>
        <w:rFonts w:hint="default"/>
        <w:lang w:val="es-ES" w:eastAsia="en-US" w:bidi="ar-SA"/>
      </w:rPr>
    </w:lvl>
    <w:lvl w:ilvl="8" w:tplc="E08E31E8">
      <w:numFmt w:val="bullet"/>
      <w:lvlText w:val="•"/>
      <w:lvlJc w:val="left"/>
      <w:pPr>
        <w:ind w:left="8849" w:hanging="361"/>
      </w:pPr>
      <w:rPr>
        <w:rFonts w:hint="default"/>
        <w:lang w:val="es-ES" w:eastAsia="en-US" w:bidi="ar-SA"/>
      </w:rPr>
    </w:lvl>
  </w:abstractNum>
  <w:abstractNum w:abstractNumId="31" w15:restartNumberingAfterBreak="0">
    <w:nsid w:val="78911967"/>
    <w:multiLevelType w:val="hybridMultilevel"/>
    <w:tmpl w:val="601099C2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num w:numId="1" w16cid:durableId="1081684594">
    <w:abstractNumId w:val="17"/>
  </w:num>
  <w:num w:numId="2" w16cid:durableId="476803109">
    <w:abstractNumId w:val="8"/>
  </w:num>
  <w:num w:numId="3" w16cid:durableId="1863323055">
    <w:abstractNumId w:val="31"/>
  </w:num>
  <w:num w:numId="4" w16cid:durableId="1312519814">
    <w:abstractNumId w:val="16"/>
  </w:num>
  <w:num w:numId="5" w16cid:durableId="1335375678">
    <w:abstractNumId w:val="7"/>
  </w:num>
  <w:num w:numId="6" w16cid:durableId="1371879954">
    <w:abstractNumId w:val="30"/>
  </w:num>
  <w:num w:numId="7" w16cid:durableId="866679061">
    <w:abstractNumId w:val="4"/>
  </w:num>
  <w:num w:numId="8" w16cid:durableId="1954170759">
    <w:abstractNumId w:val="1"/>
  </w:num>
  <w:num w:numId="9" w16cid:durableId="1110782530">
    <w:abstractNumId w:val="0"/>
  </w:num>
  <w:num w:numId="10" w16cid:durableId="1185709400">
    <w:abstractNumId w:val="21"/>
  </w:num>
  <w:num w:numId="11" w16cid:durableId="1784109623">
    <w:abstractNumId w:val="6"/>
  </w:num>
  <w:num w:numId="12" w16cid:durableId="899561822">
    <w:abstractNumId w:val="13"/>
  </w:num>
  <w:num w:numId="13" w16cid:durableId="870536602">
    <w:abstractNumId w:val="18"/>
  </w:num>
  <w:num w:numId="14" w16cid:durableId="1947735228">
    <w:abstractNumId w:val="19"/>
  </w:num>
  <w:num w:numId="15" w16cid:durableId="407266732">
    <w:abstractNumId w:val="2"/>
  </w:num>
  <w:num w:numId="16" w16cid:durableId="694231244">
    <w:abstractNumId w:val="23"/>
  </w:num>
  <w:num w:numId="17" w16cid:durableId="1443645392">
    <w:abstractNumId w:val="3"/>
  </w:num>
  <w:num w:numId="18" w16cid:durableId="811218457">
    <w:abstractNumId w:val="26"/>
  </w:num>
  <w:num w:numId="19" w16cid:durableId="2090232367">
    <w:abstractNumId w:val="28"/>
  </w:num>
  <w:num w:numId="20" w16cid:durableId="1518039359">
    <w:abstractNumId w:val="10"/>
  </w:num>
  <w:num w:numId="21" w16cid:durableId="1684473684">
    <w:abstractNumId w:val="27"/>
  </w:num>
  <w:num w:numId="22" w16cid:durableId="1123571791">
    <w:abstractNumId w:val="15"/>
  </w:num>
  <w:num w:numId="23" w16cid:durableId="1389066615">
    <w:abstractNumId w:val="29"/>
  </w:num>
  <w:num w:numId="24" w16cid:durableId="12658161">
    <w:abstractNumId w:val="12"/>
  </w:num>
  <w:num w:numId="25" w16cid:durableId="810514271">
    <w:abstractNumId w:val="25"/>
  </w:num>
  <w:num w:numId="26" w16cid:durableId="998852276">
    <w:abstractNumId w:val="14"/>
  </w:num>
  <w:num w:numId="27" w16cid:durableId="1240408038">
    <w:abstractNumId w:val="24"/>
  </w:num>
  <w:num w:numId="28" w16cid:durableId="1261450240">
    <w:abstractNumId w:val="11"/>
  </w:num>
  <w:num w:numId="29" w16cid:durableId="102657599">
    <w:abstractNumId w:val="20"/>
  </w:num>
  <w:num w:numId="30" w16cid:durableId="684597446">
    <w:abstractNumId w:val="22"/>
  </w:num>
  <w:num w:numId="31" w16cid:durableId="1089618527">
    <w:abstractNumId w:val="9"/>
  </w:num>
  <w:num w:numId="32" w16cid:durableId="176286934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s-CO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6" w:nlCheck="1" w:checkStyle="0"/>
  <w:activeWritingStyle w:appName="MSWord" w:lang="es-CO" w:vendorID="64" w:dllVersion="4096" w:nlCheck="1" w:checkStyle="0"/>
  <w:activeWritingStyle w:appName="MSWord" w:lang="es-ES" w:vendorID="64" w:dllVersion="4096" w:nlCheck="1" w:checkStyle="0"/>
  <w:activeWritingStyle w:appName="MSWord" w:lang="es-MX" w:vendorID="64" w:dllVersion="4096" w:nlCheck="1" w:checkStyle="0"/>
  <w:activeWritingStyle w:appName="MSWord" w:lang="es-CO" w:vendorID="64" w:dllVersion="0" w:nlCheck="1" w:checkStyle="0"/>
  <w:activeWritingStyle w:appName="MSWord" w:lang="es-MX" w:vendorID="64" w:dllVersion="0" w:nlCheck="1" w:checkStyle="0"/>
  <w:activeWritingStyle w:appName="MSWord" w:lang="es-ES" w:vendorID="64" w:dllVersion="0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57F2"/>
    <w:rsid w:val="00011970"/>
    <w:rsid w:val="00017F07"/>
    <w:rsid w:val="00021042"/>
    <w:rsid w:val="000211A2"/>
    <w:rsid w:val="00026BF6"/>
    <w:rsid w:val="00036813"/>
    <w:rsid w:val="000407EB"/>
    <w:rsid w:val="000418AF"/>
    <w:rsid w:val="00050FEC"/>
    <w:rsid w:val="00071AB8"/>
    <w:rsid w:val="00072BDF"/>
    <w:rsid w:val="00087761"/>
    <w:rsid w:val="00092D3C"/>
    <w:rsid w:val="00096846"/>
    <w:rsid w:val="00097555"/>
    <w:rsid w:val="000A0FDA"/>
    <w:rsid w:val="000A171C"/>
    <w:rsid w:val="000B1D4D"/>
    <w:rsid w:val="000B1FF6"/>
    <w:rsid w:val="000B6CF7"/>
    <w:rsid w:val="000B7D39"/>
    <w:rsid w:val="000C10C2"/>
    <w:rsid w:val="000D36E9"/>
    <w:rsid w:val="000D43FC"/>
    <w:rsid w:val="000E56C2"/>
    <w:rsid w:val="00100ED7"/>
    <w:rsid w:val="001119F3"/>
    <w:rsid w:val="00120AFA"/>
    <w:rsid w:val="00130651"/>
    <w:rsid w:val="00134EA6"/>
    <w:rsid w:val="00150DA7"/>
    <w:rsid w:val="0017366C"/>
    <w:rsid w:val="0019694A"/>
    <w:rsid w:val="001A7DE1"/>
    <w:rsid w:val="001C2FD8"/>
    <w:rsid w:val="001C71C6"/>
    <w:rsid w:val="001D1257"/>
    <w:rsid w:val="001D1587"/>
    <w:rsid w:val="001D1F7E"/>
    <w:rsid w:val="001D5239"/>
    <w:rsid w:val="001D705C"/>
    <w:rsid w:val="001F1F81"/>
    <w:rsid w:val="00201520"/>
    <w:rsid w:val="00202317"/>
    <w:rsid w:val="00202E4B"/>
    <w:rsid w:val="002066A7"/>
    <w:rsid w:val="00207DFC"/>
    <w:rsid w:val="0021218C"/>
    <w:rsid w:val="00215A79"/>
    <w:rsid w:val="0021716C"/>
    <w:rsid w:val="00224D34"/>
    <w:rsid w:val="0023370E"/>
    <w:rsid w:val="00235430"/>
    <w:rsid w:val="0024095B"/>
    <w:rsid w:val="00252438"/>
    <w:rsid w:val="00264835"/>
    <w:rsid w:val="00265506"/>
    <w:rsid w:val="00270347"/>
    <w:rsid w:val="00274550"/>
    <w:rsid w:val="00274745"/>
    <w:rsid w:val="00280D3C"/>
    <w:rsid w:val="00282037"/>
    <w:rsid w:val="00285EA7"/>
    <w:rsid w:val="002909A6"/>
    <w:rsid w:val="002A52F4"/>
    <w:rsid w:val="002A6245"/>
    <w:rsid w:val="002E24AC"/>
    <w:rsid w:val="002E77B8"/>
    <w:rsid w:val="002F62AE"/>
    <w:rsid w:val="003037ED"/>
    <w:rsid w:val="003117DF"/>
    <w:rsid w:val="0032786C"/>
    <w:rsid w:val="00351A5E"/>
    <w:rsid w:val="00352125"/>
    <w:rsid w:val="00354F1C"/>
    <w:rsid w:val="003566FB"/>
    <w:rsid w:val="003616A6"/>
    <w:rsid w:val="0037225E"/>
    <w:rsid w:val="003732AF"/>
    <w:rsid w:val="003779B6"/>
    <w:rsid w:val="00380317"/>
    <w:rsid w:val="00391545"/>
    <w:rsid w:val="00391A78"/>
    <w:rsid w:val="0039242D"/>
    <w:rsid w:val="003A19AF"/>
    <w:rsid w:val="003B1FE4"/>
    <w:rsid w:val="003C798E"/>
    <w:rsid w:val="003D4915"/>
    <w:rsid w:val="003D63A4"/>
    <w:rsid w:val="003E3153"/>
    <w:rsid w:val="00401C3A"/>
    <w:rsid w:val="004045D5"/>
    <w:rsid w:val="0040708A"/>
    <w:rsid w:val="0045035E"/>
    <w:rsid w:val="004507B5"/>
    <w:rsid w:val="004577B9"/>
    <w:rsid w:val="004635BD"/>
    <w:rsid w:val="00467316"/>
    <w:rsid w:val="004679A3"/>
    <w:rsid w:val="004825EF"/>
    <w:rsid w:val="00485E95"/>
    <w:rsid w:val="00486249"/>
    <w:rsid w:val="00493D3A"/>
    <w:rsid w:val="004A04E0"/>
    <w:rsid w:val="004A0553"/>
    <w:rsid w:val="004A2B16"/>
    <w:rsid w:val="004A5BCE"/>
    <w:rsid w:val="004B4D12"/>
    <w:rsid w:val="004C3DD0"/>
    <w:rsid w:val="004D26F4"/>
    <w:rsid w:val="004E7BB8"/>
    <w:rsid w:val="004F5963"/>
    <w:rsid w:val="005029E8"/>
    <w:rsid w:val="00504DC7"/>
    <w:rsid w:val="0051564D"/>
    <w:rsid w:val="00522D62"/>
    <w:rsid w:val="0053314B"/>
    <w:rsid w:val="00542CEB"/>
    <w:rsid w:val="00554747"/>
    <w:rsid w:val="00573D13"/>
    <w:rsid w:val="00573FC2"/>
    <w:rsid w:val="00584352"/>
    <w:rsid w:val="00594FE1"/>
    <w:rsid w:val="005B1B34"/>
    <w:rsid w:val="005C1AD8"/>
    <w:rsid w:val="005C6E19"/>
    <w:rsid w:val="005D66E4"/>
    <w:rsid w:val="005E122D"/>
    <w:rsid w:val="005F5D7C"/>
    <w:rsid w:val="005F6562"/>
    <w:rsid w:val="005F66BD"/>
    <w:rsid w:val="0060265F"/>
    <w:rsid w:val="0060658C"/>
    <w:rsid w:val="006238A1"/>
    <w:rsid w:val="0063716B"/>
    <w:rsid w:val="00637EC0"/>
    <w:rsid w:val="00645C8F"/>
    <w:rsid w:val="006631D4"/>
    <w:rsid w:val="00666F24"/>
    <w:rsid w:val="00673E4D"/>
    <w:rsid w:val="00681EA8"/>
    <w:rsid w:val="00685EDA"/>
    <w:rsid w:val="00687704"/>
    <w:rsid w:val="006907FC"/>
    <w:rsid w:val="006D7CFE"/>
    <w:rsid w:val="006E41DE"/>
    <w:rsid w:val="006E7780"/>
    <w:rsid w:val="006F45AB"/>
    <w:rsid w:val="006F48E2"/>
    <w:rsid w:val="00711180"/>
    <w:rsid w:val="00725AD9"/>
    <w:rsid w:val="0072656A"/>
    <w:rsid w:val="00734E3B"/>
    <w:rsid w:val="007434A2"/>
    <w:rsid w:val="00745EC7"/>
    <w:rsid w:val="00746506"/>
    <w:rsid w:val="00751961"/>
    <w:rsid w:val="00762D0C"/>
    <w:rsid w:val="007646E3"/>
    <w:rsid w:val="00772294"/>
    <w:rsid w:val="00773CDC"/>
    <w:rsid w:val="00774C8E"/>
    <w:rsid w:val="00774E0B"/>
    <w:rsid w:val="00784679"/>
    <w:rsid w:val="00796584"/>
    <w:rsid w:val="007A6828"/>
    <w:rsid w:val="007C7DA8"/>
    <w:rsid w:val="007D4FCE"/>
    <w:rsid w:val="007E1B53"/>
    <w:rsid w:val="007E62FD"/>
    <w:rsid w:val="007F1358"/>
    <w:rsid w:val="008051BE"/>
    <w:rsid w:val="00812752"/>
    <w:rsid w:val="0081410B"/>
    <w:rsid w:val="0083725F"/>
    <w:rsid w:val="008439AA"/>
    <w:rsid w:val="0086278F"/>
    <w:rsid w:val="00862DA7"/>
    <w:rsid w:val="00863A8C"/>
    <w:rsid w:val="00864145"/>
    <w:rsid w:val="008717CC"/>
    <w:rsid w:val="008722A8"/>
    <w:rsid w:val="00877527"/>
    <w:rsid w:val="00883506"/>
    <w:rsid w:val="008843A0"/>
    <w:rsid w:val="0088502E"/>
    <w:rsid w:val="00886508"/>
    <w:rsid w:val="0089703B"/>
    <w:rsid w:val="008978FE"/>
    <w:rsid w:val="008A4383"/>
    <w:rsid w:val="008A5886"/>
    <w:rsid w:val="008B3FAE"/>
    <w:rsid w:val="008C38E4"/>
    <w:rsid w:val="008C7EA6"/>
    <w:rsid w:val="008E0DF5"/>
    <w:rsid w:val="008E7D86"/>
    <w:rsid w:val="009037AC"/>
    <w:rsid w:val="009157A4"/>
    <w:rsid w:val="0091665E"/>
    <w:rsid w:val="00935837"/>
    <w:rsid w:val="0094648B"/>
    <w:rsid w:val="00966520"/>
    <w:rsid w:val="00967818"/>
    <w:rsid w:val="009752A0"/>
    <w:rsid w:val="00986A04"/>
    <w:rsid w:val="009902A3"/>
    <w:rsid w:val="00991744"/>
    <w:rsid w:val="00994103"/>
    <w:rsid w:val="00996B41"/>
    <w:rsid w:val="00996E19"/>
    <w:rsid w:val="00997352"/>
    <w:rsid w:val="009A283E"/>
    <w:rsid w:val="009A4EB0"/>
    <w:rsid w:val="009B3680"/>
    <w:rsid w:val="009B43FC"/>
    <w:rsid w:val="009B77B0"/>
    <w:rsid w:val="009D06F5"/>
    <w:rsid w:val="009D614C"/>
    <w:rsid w:val="009E2C0A"/>
    <w:rsid w:val="009E7B61"/>
    <w:rsid w:val="009F09F6"/>
    <w:rsid w:val="00A00DD3"/>
    <w:rsid w:val="00A0254D"/>
    <w:rsid w:val="00A05E7C"/>
    <w:rsid w:val="00A10AFC"/>
    <w:rsid w:val="00A11CA9"/>
    <w:rsid w:val="00A13D57"/>
    <w:rsid w:val="00A14C85"/>
    <w:rsid w:val="00A32135"/>
    <w:rsid w:val="00A33718"/>
    <w:rsid w:val="00A42F72"/>
    <w:rsid w:val="00A540E9"/>
    <w:rsid w:val="00A55005"/>
    <w:rsid w:val="00A779AA"/>
    <w:rsid w:val="00A86797"/>
    <w:rsid w:val="00A8680F"/>
    <w:rsid w:val="00A96C1A"/>
    <w:rsid w:val="00A96D0A"/>
    <w:rsid w:val="00A97BAE"/>
    <w:rsid w:val="00AA5578"/>
    <w:rsid w:val="00AA64E4"/>
    <w:rsid w:val="00AB1377"/>
    <w:rsid w:val="00AB56DD"/>
    <w:rsid w:val="00AB6B94"/>
    <w:rsid w:val="00AB7E5B"/>
    <w:rsid w:val="00AC5B1A"/>
    <w:rsid w:val="00AC7D0C"/>
    <w:rsid w:val="00AD6990"/>
    <w:rsid w:val="00AE17CF"/>
    <w:rsid w:val="00AE4673"/>
    <w:rsid w:val="00AE55DC"/>
    <w:rsid w:val="00AF0DE3"/>
    <w:rsid w:val="00AF2940"/>
    <w:rsid w:val="00B21316"/>
    <w:rsid w:val="00B24586"/>
    <w:rsid w:val="00B24888"/>
    <w:rsid w:val="00B25B3C"/>
    <w:rsid w:val="00B302C1"/>
    <w:rsid w:val="00B42AFE"/>
    <w:rsid w:val="00B457F2"/>
    <w:rsid w:val="00B5052F"/>
    <w:rsid w:val="00B559D9"/>
    <w:rsid w:val="00B60D54"/>
    <w:rsid w:val="00B635B7"/>
    <w:rsid w:val="00B63E42"/>
    <w:rsid w:val="00B73B44"/>
    <w:rsid w:val="00B86CE4"/>
    <w:rsid w:val="00B870D2"/>
    <w:rsid w:val="00B87862"/>
    <w:rsid w:val="00B97850"/>
    <w:rsid w:val="00BA108B"/>
    <w:rsid w:val="00BB7A95"/>
    <w:rsid w:val="00BC6ADF"/>
    <w:rsid w:val="00BD4637"/>
    <w:rsid w:val="00BF2004"/>
    <w:rsid w:val="00BF49BC"/>
    <w:rsid w:val="00C03023"/>
    <w:rsid w:val="00C0675F"/>
    <w:rsid w:val="00C323E1"/>
    <w:rsid w:val="00C354F9"/>
    <w:rsid w:val="00C35D01"/>
    <w:rsid w:val="00C63623"/>
    <w:rsid w:val="00C711E9"/>
    <w:rsid w:val="00C731F8"/>
    <w:rsid w:val="00C838FE"/>
    <w:rsid w:val="00C935FE"/>
    <w:rsid w:val="00C94688"/>
    <w:rsid w:val="00C954E1"/>
    <w:rsid w:val="00C97CD1"/>
    <w:rsid w:val="00CA059D"/>
    <w:rsid w:val="00CA787A"/>
    <w:rsid w:val="00CB3BD8"/>
    <w:rsid w:val="00CC5000"/>
    <w:rsid w:val="00CD2F87"/>
    <w:rsid w:val="00CE5BF9"/>
    <w:rsid w:val="00CF38DB"/>
    <w:rsid w:val="00D1219E"/>
    <w:rsid w:val="00D12813"/>
    <w:rsid w:val="00D15497"/>
    <w:rsid w:val="00D23E5A"/>
    <w:rsid w:val="00D31A9B"/>
    <w:rsid w:val="00D31D6D"/>
    <w:rsid w:val="00D442F3"/>
    <w:rsid w:val="00D4534E"/>
    <w:rsid w:val="00D66D68"/>
    <w:rsid w:val="00D73E22"/>
    <w:rsid w:val="00D7509D"/>
    <w:rsid w:val="00D80554"/>
    <w:rsid w:val="00D86C4A"/>
    <w:rsid w:val="00D90E16"/>
    <w:rsid w:val="00D938FA"/>
    <w:rsid w:val="00D9439D"/>
    <w:rsid w:val="00D9492C"/>
    <w:rsid w:val="00D96D79"/>
    <w:rsid w:val="00DA40F0"/>
    <w:rsid w:val="00DB7221"/>
    <w:rsid w:val="00DC223C"/>
    <w:rsid w:val="00DC5AD1"/>
    <w:rsid w:val="00DF458F"/>
    <w:rsid w:val="00E001AD"/>
    <w:rsid w:val="00E06E00"/>
    <w:rsid w:val="00E11F81"/>
    <w:rsid w:val="00E137BD"/>
    <w:rsid w:val="00E17FAE"/>
    <w:rsid w:val="00E20F52"/>
    <w:rsid w:val="00E22635"/>
    <w:rsid w:val="00E44CDE"/>
    <w:rsid w:val="00E51DF1"/>
    <w:rsid w:val="00E619DB"/>
    <w:rsid w:val="00E67D11"/>
    <w:rsid w:val="00E7406F"/>
    <w:rsid w:val="00E82849"/>
    <w:rsid w:val="00E93A3B"/>
    <w:rsid w:val="00E94C79"/>
    <w:rsid w:val="00EA0565"/>
    <w:rsid w:val="00EB4A69"/>
    <w:rsid w:val="00EB783B"/>
    <w:rsid w:val="00EE3582"/>
    <w:rsid w:val="00EE6C80"/>
    <w:rsid w:val="00EE7927"/>
    <w:rsid w:val="00F01610"/>
    <w:rsid w:val="00F01984"/>
    <w:rsid w:val="00F13752"/>
    <w:rsid w:val="00F1778E"/>
    <w:rsid w:val="00F22BE8"/>
    <w:rsid w:val="00F26EE2"/>
    <w:rsid w:val="00F30B46"/>
    <w:rsid w:val="00F331C1"/>
    <w:rsid w:val="00F33BC8"/>
    <w:rsid w:val="00F4237C"/>
    <w:rsid w:val="00F44C37"/>
    <w:rsid w:val="00F47E81"/>
    <w:rsid w:val="00F52543"/>
    <w:rsid w:val="00F82751"/>
    <w:rsid w:val="00F85375"/>
    <w:rsid w:val="00F90936"/>
    <w:rsid w:val="00F91A60"/>
    <w:rsid w:val="00F91B3E"/>
    <w:rsid w:val="00FA1FBB"/>
    <w:rsid w:val="00FB045B"/>
    <w:rsid w:val="00FB4A41"/>
    <w:rsid w:val="00FB70A5"/>
    <w:rsid w:val="00FE723A"/>
    <w:rsid w:val="00FF12BF"/>
    <w:rsid w:val="00FF5E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F8444F6"/>
  <w15:chartTrackingRefBased/>
  <w15:docId w15:val="{0EB30168-F7C8-4A60-AAC0-954A7F76CB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D5239"/>
  </w:style>
  <w:style w:type="paragraph" w:styleId="Ttulo1">
    <w:name w:val="heading 1"/>
    <w:basedOn w:val="Normal"/>
    <w:next w:val="Normal"/>
    <w:link w:val="Ttulo1Car"/>
    <w:uiPriority w:val="9"/>
    <w:qFormat/>
    <w:rsid w:val="002A52F4"/>
    <w:pPr>
      <w:keepNext/>
      <w:keepLines/>
      <w:spacing w:before="240" w:after="0"/>
      <w:outlineLvl w:val="0"/>
    </w:pPr>
    <w:rPr>
      <w:rFonts w:ascii="Arial" w:eastAsiaTheme="majorEastAsia" w:hAnsi="Arial" w:cstheme="majorBidi"/>
      <w:b/>
      <w:sz w:val="20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457F2"/>
  </w:style>
  <w:style w:type="paragraph" w:styleId="Piedepgina">
    <w:name w:val="footer"/>
    <w:basedOn w:val="Normal"/>
    <w:link w:val="Piedepgina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457F2"/>
  </w:style>
  <w:style w:type="table" w:styleId="Tablaconcuadrcula">
    <w:name w:val="Table Grid"/>
    <w:basedOn w:val="Tablanormal"/>
    <w:uiPriority w:val="39"/>
    <w:rsid w:val="00B457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B457F2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B457F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lang w:val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B457F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sz w:val="20"/>
      <w:szCs w:val="20"/>
      <w:lang w:val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B457F2"/>
    <w:rPr>
      <w:rFonts w:ascii="Tahoma" w:eastAsia="Tahoma" w:hAnsi="Tahoma" w:cs="Tahoma"/>
      <w:sz w:val="20"/>
      <w:szCs w:val="20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457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457F2"/>
    <w:rPr>
      <w:rFonts w:ascii="Segoe UI" w:hAnsi="Segoe UI" w:cs="Segoe UI"/>
      <w:sz w:val="18"/>
      <w:szCs w:val="18"/>
    </w:rPr>
  </w:style>
  <w:style w:type="paragraph" w:styleId="Sinespaciado">
    <w:name w:val="No Spacing"/>
    <w:link w:val="SinespaciadoCar"/>
    <w:uiPriority w:val="1"/>
    <w:qFormat/>
    <w:rsid w:val="001D1587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rFonts w:ascii="Times New Roman" w:eastAsia="Times New Roman" w:hAnsi="Times New Roman" w:cs="Times New Roman"/>
      <w:position w:val="-1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E67D11"/>
    <w:rPr>
      <w:b/>
      <w:bCs/>
    </w:rPr>
  </w:style>
  <w:style w:type="paragraph" w:customStyle="1" w:styleId="Default">
    <w:name w:val="Default"/>
    <w:rsid w:val="00485E95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uiPriority w:val="9"/>
    <w:rsid w:val="002A52F4"/>
    <w:rPr>
      <w:rFonts w:ascii="Arial" w:eastAsiaTheme="majorEastAsia" w:hAnsi="Arial" w:cstheme="majorBidi"/>
      <w:b/>
      <w:sz w:val="20"/>
      <w:szCs w:val="32"/>
    </w:rPr>
  </w:style>
  <w:style w:type="paragraph" w:styleId="NormalWeb">
    <w:name w:val="Normal (Web)"/>
    <w:basedOn w:val="Normal"/>
    <w:uiPriority w:val="99"/>
    <w:unhideWhenUsed/>
    <w:rsid w:val="002A52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O"/>
    </w:rPr>
  </w:style>
  <w:style w:type="paragraph" w:styleId="Textoindependiente">
    <w:name w:val="Body Text"/>
    <w:basedOn w:val="Normal"/>
    <w:link w:val="TextoindependienteCar"/>
    <w:uiPriority w:val="1"/>
    <w:qFormat/>
    <w:rsid w:val="00D442F3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20"/>
      <w:szCs w:val="20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D442F3"/>
    <w:rPr>
      <w:rFonts w:ascii="Arial MT" w:eastAsia="Arial MT" w:hAnsi="Arial MT" w:cs="Arial MT"/>
      <w:sz w:val="20"/>
      <w:szCs w:val="20"/>
      <w:lang w:val="es-ES"/>
    </w:rPr>
  </w:style>
  <w:style w:type="character" w:styleId="Hipervnculo">
    <w:name w:val="Hyperlink"/>
    <w:basedOn w:val="Fuentedeprrafopredeter"/>
    <w:uiPriority w:val="99"/>
    <w:semiHidden/>
    <w:unhideWhenUsed/>
    <w:rsid w:val="00E94C79"/>
    <w:rPr>
      <w:color w:val="0000FF"/>
      <w:u w:val="single"/>
    </w:rPr>
  </w:style>
  <w:style w:type="character" w:customStyle="1" w:styleId="SinespaciadoCar">
    <w:name w:val="Sin espaciado Car"/>
    <w:link w:val="Sinespaciado"/>
    <w:uiPriority w:val="1"/>
    <w:rsid w:val="00F52543"/>
    <w:rPr>
      <w:rFonts w:ascii="Times New Roman" w:eastAsia="Times New Roman" w:hAnsi="Times New Roman" w:cs="Times New Roman"/>
      <w:position w:val="-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6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99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8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7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6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7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3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1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\\apolo\UAESP_Docs\jarodriguez\Mis%20documentos\Configuraci&#243;n%20local\Archivos%20temporales%20de%20Internet\Content.IE5\4RWZ2PWN\Anexos\Solicitud%20expedicion%20(CDP).doc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1.xml"/><Relationship Id="rId10" Type="http://schemas.openxmlformats.org/officeDocument/2006/relationships/hyperlink" Target="file:///\\apolo\UAESP_Docs\jarodriguez\Mis%20documentos\Configuraci&#243;n%20local\Archivos%20temporales%20de%20Internet\Content.IE5\4RWZ2PWN\Anexos\Solicitud%20expedicion%20(CDP).doc" TargetMode="External"/><Relationship Id="rId19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40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5041B1-ED30-43F9-9978-393C0F1D10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863</Words>
  <Characters>10252</Characters>
  <Application>Microsoft Office Word</Application>
  <DocSecurity>0</DocSecurity>
  <Lines>85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en Patricia Pacheco</dc:creator>
  <cp:keywords/>
  <dc:description/>
  <cp:lastModifiedBy>Jazmin Camacho Camacho</cp:lastModifiedBy>
  <cp:revision>5</cp:revision>
  <cp:lastPrinted>2024-04-29T22:37:00Z</cp:lastPrinted>
  <dcterms:created xsi:type="dcterms:W3CDTF">2024-04-29T22:37:00Z</dcterms:created>
  <dcterms:modified xsi:type="dcterms:W3CDTF">2024-04-30T01:07:00Z</dcterms:modified>
</cp:coreProperties>
</file>